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215563" w14:textId="23098EC3" w:rsidR="002E4CA8" w:rsidRPr="00DD2DBE" w:rsidRDefault="002E4CA8" w:rsidP="002E4CA8">
      <w:pPr>
        <w:jc w:val="right"/>
        <w:rPr>
          <w:rFonts w:ascii="Times New Roman" w:hAnsi="Times New Roman"/>
          <w:b/>
          <w:bCs/>
          <w:sz w:val="44"/>
          <w:szCs w:val="44"/>
        </w:rPr>
      </w:pPr>
      <w:bookmarkStart w:id="0" w:name="_Toc13378"/>
      <w:bookmarkStart w:id="1" w:name="_Toc11667"/>
      <w:bookmarkStart w:id="2" w:name="_Toc835"/>
      <w:r w:rsidRPr="00DD2DBE">
        <w:rPr>
          <w:rStyle w:val="110"/>
          <w:rFonts w:ascii="Times New Roman" w:hAnsi="Times New Roman"/>
        </w:rPr>
        <w:br/>
      </w:r>
      <w:bookmarkEnd w:id="0"/>
      <w:bookmarkEnd w:id="1"/>
      <w:bookmarkEnd w:id="2"/>
      <w:r w:rsidR="008847DC">
        <w:rPr>
          <w:rFonts w:ascii="Times New Roman" w:hAnsi="Times New Roman"/>
          <w:b/>
          <w:bCs/>
          <w:sz w:val="36"/>
          <w:szCs w:val="36"/>
        </w:rPr>
        <w:t>SCZ0N1</w:t>
      </w:r>
      <w:r w:rsidR="005B156C" w:rsidRPr="00DD2DBE">
        <w:rPr>
          <w:rFonts w:ascii="Times New Roman" w:hAnsi="Times New Roman"/>
          <w:b/>
          <w:bCs/>
          <w:sz w:val="36"/>
          <w:szCs w:val="36"/>
        </w:rPr>
        <w:t>-01</w:t>
      </w:r>
      <w:r w:rsidR="001D7ACF">
        <w:rPr>
          <w:rFonts w:ascii="Times New Roman" w:hAnsi="Times New Roman"/>
          <w:b/>
          <w:bCs/>
          <w:sz w:val="36"/>
          <w:szCs w:val="36"/>
        </w:rPr>
        <w:t>0</w:t>
      </w:r>
      <w:r w:rsidR="005B156C" w:rsidRPr="00DD2DBE">
        <w:rPr>
          <w:rFonts w:ascii="Times New Roman" w:hAnsi="Times New Roman"/>
          <w:b/>
          <w:bCs/>
          <w:sz w:val="36"/>
          <w:szCs w:val="36"/>
        </w:rPr>
        <w:t xml:space="preserve"> </w:t>
      </w:r>
      <w:r w:rsidR="00B41E4E">
        <w:rPr>
          <w:rFonts w:ascii="Times New Roman" w:hAnsi="Times New Roman"/>
          <w:b/>
          <w:bCs/>
          <w:sz w:val="36"/>
          <w:szCs w:val="36"/>
        </w:rPr>
        <w:t>NB</w:t>
      </w:r>
      <w:r w:rsidR="001566E0">
        <w:rPr>
          <w:rFonts w:ascii="Times New Roman" w:hAnsi="Times New Roman"/>
          <w:b/>
          <w:bCs/>
          <w:sz w:val="36"/>
          <w:szCs w:val="36"/>
        </w:rPr>
        <w:t>-IoT</w:t>
      </w:r>
      <w:proofErr w:type="gramStart"/>
      <w:r w:rsidR="00E35D02" w:rsidRPr="00DD2DBE">
        <w:rPr>
          <w:rFonts w:ascii="Times New Roman" w:hAnsi="Times New Roman"/>
          <w:b/>
          <w:bCs/>
          <w:sz w:val="36"/>
          <w:szCs w:val="36"/>
        </w:rPr>
        <w:t>振弦采集</w:t>
      </w:r>
      <w:proofErr w:type="gramEnd"/>
      <w:r w:rsidR="00E35D02" w:rsidRPr="00DD2DBE">
        <w:rPr>
          <w:rFonts w:ascii="Times New Roman" w:hAnsi="Times New Roman"/>
          <w:b/>
          <w:bCs/>
          <w:sz w:val="36"/>
          <w:szCs w:val="36"/>
        </w:rPr>
        <w:t>仪</w:t>
      </w:r>
    </w:p>
    <w:p w14:paraId="49D5AF26" w14:textId="569A24D5" w:rsidR="002E4CA8" w:rsidRPr="00DD2DBE" w:rsidRDefault="002E4CA8" w:rsidP="002E4CA8">
      <w:pPr>
        <w:jc w:val="right"/>
        <w:rPr>
          <w:rFonts w:ascii="Times New Roman" w:hAnsi="Times New Roman"/>
          <w:b/>
          <w:bCs/>
          <w:sz w:val="32"/>
          <w:szCs w:val="32"/>
        </w:rPr>
      </w:pPr>
      <w:r w:rsidRPr="00DD2DBE">
        <w:rPr>
          <w:rFonts w:ascii="Times New Roman" w:hAnsi="Times New Roman"/>
          <w:b/>
          <w:bCs/>
          <w:sz w:val="32"/>
          <w:szCs w:val="32"/>
        </w:rPr>
        <w:t>版本</w:t>
      </w:r>
      <w:r w:rsidRPr="00DD2DBE">
        <w:rPr>
          <w:rFonts w:ascii="Times New Roman" w:hAnsi="Times New Roman"/>
          <w:b/>
          <w:bCs/>
          <w:sz w:val="32"/>
          <w:szCs w:val="32"/>
        </w:rPr>
        <w:t>v1.0.</w:t>
      </w:r>
      <w:r w:rsidR="000A7F23">
        <w:rPr>
          <w:rFonts w:ascii="Times New Roman" w:hAnsi="Times New Roman"/>
          <w:b/>
          <w:bCs/>
          <w:sz w:val="32"/>
          <w:szCs w:val="32"/>
        </w:rPr>
        <w:t>1</w:t>
      </w:r>
    </w:p>
    <w:p w14:paraId="25AD2C22" w14:textId="77777777" w:rsidR="002E4CA8" w:rsidRPr="00DD2DBE" w:rsidRDefault="002E4CA8" w:rsidP="002E4CA8">
      <w:pPr>
        <w:rPr>
          <w:rFonts w:ascii="Times New Roman" w:hAnsi="Times New Roman"/>
        </w:rPr>
      </w:pPr>
    </w:p>
    <w:p w14:paraId="7F82DA55" w14:textId="77777777" w:rsidR="002E4CA8" w:rsidRPr="00DD2DBE" w:rsidRDefault="002E4CA8" w:rsidP="002E4CA8">
      <w:pPr>
        <w:rPr>
          <w:rFonts w:ascii="Times New Roman" w:hAnsi="Times New Roman"/>
        </w:rPr>
      </w:pPr>
    </w:p>
    <w:p w14:paraId="59FEE1BE" w14:textId="77777777" w:rsidR="002E4CA8" w:rsidRPr="00DD2DBE" w:rsidRDefault="002E4CA8" w:rsidP="002E4CA8">
      <w:pPr>
        <w:rPr>
          <w:rFonts w:ascii="Times New Roman" w:hAnsi="Times New Roman"/>
        </w:rPr>
      </w:pPr>
    </w:p>
    <w:p w14:paraId="22272166" w14:textId="77777777" w:rsidR="002E4CA8" w:rsidRPr="008847DC" w:rsidRDefault="002E4CA8" w:rsidP="002E4CA8">
      <w:pPr>
        <w:rPr>
          <w:rFonts w:ascii="Times New Roman" w:hAnsi="Times New Roman"/>
        </w:rPr>
      </w:pPr>
    </w:p>
    <w:p w14:paraId="523904B2" w14:textId="77777777" w:rsidR="002E4CA8" w:rsidRPr="00DD2DBE" w:rsidRDefault="002E4CA8" w:rsidP="002E4CA8">
      <w:pPr>
        <w:rPr>
          <w:rFonts w:ascii="Times New Roman" w:hAnsi="Times New Roman"/>
        </w:rPr>
      </w:pPr>
    </w:p>
    <w:p w14:paraId="7075F4CE" w14:textId="77777777" w:rsidR="002E4CA8" w:rsidRPr="00DD2DBE" w:rsidRDefault="002E4CA8" w:rsidP="002E4CA8">
      <w:pPr>
        <w:rPr>
          <w:rFonts w:ascii="Times New Roman" w:hAnsi="Times New Roman"/>
        </w:rPr>
      </w:pPr>
    </w:p>
    <w:p w14:paraId="783D825C" w14:textId="77777777" w:rsidR="002E4CA8" w:rsidRPr="00DD2DBE" w:rsidRDefault="002E4CA8" w:rsidP="002E4CA8">
      <w:pPr>
        <w:rPr>
          <w:rFonts w:ascii="Times New Roman" w:hAnsi="Times New Roman"/>
        </w:rPr>
      </w:pPr>
    </w:p>
    <w:p w14:paraId="6ABF099E" w14:textId="77777777" w:rsidR="002E4CA8" w:rsidRPr="00DD2DBE" w:rsidRDefault="002E4CA8" w:rsidP="002E4CA8">
      <w:pPr>
        <w:rPr>
          <w:rFonts w:ascii="Times New Roman" w:hAnsi="Times New Roman"/>
        </w:rPr>
      </w:pPr>
    </w:p>
    <w:p w14:paraId="3DE0D887" w14:textId="77777777" w:rsidR="002E4CA8" w:rsidRPr="00DD2DBE" w:rsidRDefault="002E4CA8" w:rsidP="002E4CA8">
      <w:pPr>
        <w:rPr>
          <w:rFonts w:ascii="Times New Roman" w:hAnsi="Times New Roman"/>
        </w:rPr>
      </w:pPr>
    </w:p>
    <w:p w14:paraId="75DF7C9F" w14:textId="77777777" w:rsidR="002E4CA8" w:rsidRPr="00DD2DBE" w:rsidRDefault="002E4CA8" w:rsidP="002E4CA8">
      <w:pPr>
        <w:rPr>
          <w:rFonts w:ascii="Times New Roman" w:hAnsi="Times New Roman"/>
        </w:rPr>
      </w:pPr>
    </w:p>
    <w:p w14:paraId="19BCC7D7" w14:textId="77777777" w:rsidR="002E4CA8" w:rsidRPr="00DD2DBE" w:rsidRDefault="002E4CA8" w:rsidP="002E4CA8">
      <w:pPr>
        <w:rPr>
          <w:rFonts w:ascii="Times New Roman" w:hAnsi="Times New Roman"/>
        </w:rPr>
      </w:pPr>
    </w:p>
    <w:p w14:paraId="7A4B421E" w14:textId="77777777" w:rsidR="002E4CA8" w:rsidRPr="00DD2DBE" w:rsidRDefault="002E4CA8" w:rsidP="002E4CA8">
      <w:pPr>
        <w:rPr>
          <w:rFonts w:ascii="Times New Roman" w:hAnsi="Times New Roman"/>
        </w:rPr>
      </w:pPr>
    </w:p>
    <w:p w14:paraId="34346FE3" w14:textId="77777777" w:rsidR="002E4CA8" w:rsidRPr="00DD2DBE" w:rsidRDefault="002E4CA8" w:rsidP="002E4CA8">
      <w:pPr>
        <w:rPr>
          <w:rFonts w:ascii="Times New Roman" w:hAnsi="Times New Roman"/>
        </w:rPr>
      </w:pPr>
    </w:p>
    <w:p w14:paraId="5AB51C06" w14:textId="77777777" w:rsidR="002E4CA8" w:rsidRPr="00DD2DBE" w:rsidRDefault="002E4CA8" w:rsidP="002E4CA8">
      <w:pPr>
        <w:rPr>
          <w:rFonts w:ascii="Times New Roman" w:hAnsi="Times New Roman"/>
        </w:rPr>
      </w:pPr>
    </w:p>
    <w:p w14:paraId="7100F3BC" w14:textId="77777777" w:rsidR="002E4CA8" w:rsidRPr="00DD2DBE" w:rsidRDefault="002E4CA8" w:rsidP="002E4CA8">
      <w:pPr>
        <w:rPr>
          <w:rFonts w:ascii="Times New Roman" w:hAnsi="Times New Roman"/>
        </w:rPr>
      </w:pPr>
    </w:p>
    <w:p w14:paraId="4C93602B" w14:textId="77777777" w:rsidR="002E4CA8" w:rsidRPr="00DD2DBE" w:rsidRDefault="002E4CA8" w:rsidP="002E4CA8">
      <w:pPr>
        <w:rPr>
          <w:rFonts w:ascii="Times New Roman" w:hAnsi="Times New Roman"/>
        </w:rPr>
      </w:pPr>
    </w:p>
    <w:p w14:paraId="4CDD289D" w14:textId="77777777" w:rsidR="002E4CA8" w:rsidRPr="00DD2DBE" w:rsidRDefault="002E4CA8" w:rsidP="002E4CA8">
      <w:pPr>
        <w:rPr>
          <w:rFonts w:ascii="Times New Roman" w:hAnsi="Times New Roman"/>
        </w:rPr>
      </w:pPr>
    </w:p>
    <w:p w14:paraId="5B6BE474" w14:textId="77777777" w:rsidR="002E4CA8" w:rsidRPr="00DD2DBE" w:rsidRDefault="002E4CA8" w:rsidP="002E4CA8">
      <w:pPr>
        <w:rPr>
          <w:rFonts w:ascii="Times New Roman" w:hAnsi="Times New Roman"/>
        </w:rPr>
      </w:pPr>
    </w:p>
    <w:p w14:paraId="552812AD" w14:textId="77777777" w:rsidR="002E4CA8" w:rsidRPr="00DD2DBE" w:rsidRDefault="002E4CA8" w:rsidP="002E4CA8">
      <w:pPr>
        <w:rPr>
          <w:rFonts w:ascii="Times New Roman" w:hAnsi="Times New Roman"/>
        </w:rPr>
      </w:pPr>
    </w:p>
    <w:p w14:paraId="7D615D32" w14:textId="77777777" w:rsidR="002E4CA8" w:rsidRPr="00DD2DBE" w:rsidRDefault="002E4CA8" w:rsidP="002E4CA8">
      <w:pPr>
        <w:rPr>
          <w:rFonts w:ascii="Times New Roman" w:hAnsi="Times New Roman"/>
        </w:rPr>
      </w:pPr>
    </w:p>
    <w:p w14:paraId="1B414C04" w14:textId="77777777" w:rsidR="002E4CA8" w:rsidRPr="00DD2DBE" w:rsidRDefault="002E4CA8" w:rsidP="002E4CA8">
      <w:pPr>
        <w:rPr>
          <w:rFonts w:ascii="Times New Roman" w:hAnsi="Times New Roman"/>
        </w:rPr>
      </w:pPr>
    </w:p>
    <w:p w14:paraId="330DEAE1" w14:textId="77777777" w:rsidR="002E4CA8" w:rsidRPr="00DD2DBE" w:rsidRDefault="002E4CA8" w:rsidP="002E4CA8">
      <w:pPr>
        <w:rPr>
          <w:rFonts w:ascii="Times New Roman" w:hAnsi="Times New Roman"/>
        </w:rPr>
      </w:pPr>
    </w:p>
    <w:p w14:paraId="37F880C5" w14:textId="77777777" w:rsidR="002E4CA8" w:rsidRPr="00DD2DBE" w:rsidRDefault="002E4CA8" w:rsidP="002E4CA8">
      <w:pPr>
        <w:rPr>
          <w:rFonts w:ascii="Times New Roman" w:hAnsi="Times New Roman"/>
        </w:rPr>
      </w:pPr>
    </w:p>
    <w:p w14:paraId="5370E6E6" w14:textId="77777777" w:rsidR="002E4CA8" w:rsidRPr="00DD2DBE" w:rsidRDefault="002E4CA8" w:rsidP="002E4CA8">
      <w:pPr>
        <w:rPr>
          <w:rFonts w:ascii="Times New Roman" w:hAnsi="Times New Roman"/>
        </w:rPr>
      </w:pPr>
    </w:p>
    <w:p w14:paraId="2D56DD86" w14:textId="77777777" w:rsidR="002E4CA8" w:rsidRPr="00DD2DBE" w:rsidRDefault="002E4CA8" w:rsidP="002E4CA8">
      <w:pPr>
        <w:rPr>
          <w:rFonts w:ascii="Times New Roman" w:hAnsi="Times New Roman"/>
        </w:rPr>
      </w:pPr>
    </w:p>
    <w:p w14:paraId="787D1A98" w14:textId="77777777" w:rsidR="002E4CA8" w:rsidRPr="00DD2DBE" w:rsidRDefault="002E4CA8" w:rsidP="002E4CA8">
      <w:pPr>
        <w:rPr>
          <w:rFonts w:ascii="Times New Roman" w:hAnsi="Times New Roman"/>
        </w:rPr>
      </w:pPr>
    </w:p>
    <w:p w14:paraId="72722CE8" w14:textId="77777777" w:rsidR="002E4CA8" w:rsidRPr="00DD2DBE" w:rsidRDefault="002E4CA8" w:rsidP="002E4CA8">
      <w:pPr>
        <w:rPr>
          <w:rFonts w:ascii="Times New Roman" w:hAnsi="Times New Roman"/>
        </w:rPr>
      </w:pPr>
    </w:p>
    <w:p w14:paraId="2131AB81" w14:textId="77777777" w:rsidR="002E4CA8" w:rsidRPr="00DD2DBE" w:rsidRDefault="002E4CA8" w:rsidP="002E4CA8">
      <w:pPr>
        <w:rPr>
          <w:rFonts w:ascii="Times New Roman" w:hAnsi="Times New Roman"/>
        </w:rPr>
      </w:pPr>
    </w:p>
    <w:p w14:paraId="098D4B02" w14:textId="4CC0E589" w:rsidR="002E4CA8" w:rsidRPr="00DD2DBE" w:rsidRDefault="002E4CA8" w:rsidP="002E4CA8">
      <w:pPr>
        <w:ind w:left="5460"/>
        <w:jc w:val="left"/>
        <w:rPr>
          <w:rFonts w:ascii="Times New Roman" w:hAnsi="Times New Roman"/>
          <w:sz w:val="28"/>
          <w:szCs w:val="28"/>
        </w:rPr>
      </w:pPr>
      <w:r w:rsidRPr="00DD2DBE">
        <w:rPr>
          <w:rFonts w:ascii="Times New Roman" w:hAnsi="Times New Roman"/>
          <w:b/>
          <w:bCs/>
          <w:sz w:val="28"/>
          <w:szCs w:val="28"/>
        </w:rPr>
        <w:t>原始作者：</w:t>
      </w:r>
      <w:r w:rsidR="00E35D02" w:rsidRPr="00DD2DBE">
        <w:rPr>
          <w:rFonts w:ascii="Times New Roman" w:hAnsi="Times New Roman"/>
          <w:sz w:val="28"/>
          <w:szCs w:val="28"/>
        </w:rPr>
        <w:t>翟海青</w:t>
      </w:r>
    </w:p>
    <w:p w14:paraId="0C8348B9" w14:textId="77777777" w:rsidR="002E4CA8" w:rsidRPr="00DD2DBE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DD2DBE">
        <w:rPr>
          <w:rFonts w:ascii="Times New Roman" w:hAnsi="Times New Roman"/>
          <w:b/>
          <w:bCs/>
          <w:sz w:val="28"/>
          <w:szCs w:val="28"/>
        </w:rPr>
        <w:t>文档审核：</w:t>
      </w:r>
      <w:r w:rsidRPr="00DD2DBE">
        <w:rPr>
          <w:rFonts w:ascii="Times New Roman" w:hAnsi="Times New Roman"/>
          <w:sz w:val="28"/>
          <w:szCs w:val="28"/>
        </w:rPr>
        <w:t xml:space="preserve"> </w:t>
      </w:r>
    </w:p>
    <w:p w14:paraId="23898F24" w14:textId="77777777" w:rsidR="002E4CA8" w:rsidRPr="00DD2DBE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DD2DBE">
        <w:rPr>
          <w:rFonts w:ascii="Times New Roman" w:hAnsi="Times New Roman"/>
          <w:b/>
          <w:bCs/>
          <w:sz w:val="28"/>
          <w:szCs w:val="28"/>
        </w:rPr>
        <w:t>项目组成员：</w:t>
      </w:r>
    </w:p>
    <w:p w14:paraId="6F4518D0" w14:textId="68E1D3A3" w:rsidR="002E4CA8" w:rsidRPr="00DD2DBE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DD2DBE">
        <w:rPr>
          <w:rFonts w:ascii="Times New Roman" w:hAnsi="Times New Roman"/>
          <w:b/>
          <w:bCs/>
          <w:sz w:val="28"/>
          <w:szCs w:val="28"/>
        </w:rPr>
        <w:t>创建日期：</w:t>
      </w:r>
      <w:r w:rsidR="0015153D" w:rsidRPr="00DD2DBE">
        <w:rPr>
          <w:rFonts w:ascii="Times New Roman" w:hAnsi="Times New Roman"/>
          <w:sz w:val="28"/>
          <w:szCs w:val="28"/>
        </w:rPr>
        <w:t>0</w:t>
      </w:r>
      <w:r w:rsidR="005E5023">
        <w:rPr>
          <w:rFonts w:ascii="Times New Roman" w:hAnsi="Times New Roman"/>
          <w:sz w:val="28"/>
          <w:szCs w:val="28"/>
        </w:rPr>
        <w:t>5</w:t>
      </w:r>
      <w:r w:rsidRPr="00DD2DBE">
        <w:rPr>
          <w:rFonts w:ascii="Times New Roman" w:hAnsi="Times New Roman"/>
          <w:sz w:val="28"/>
          <w:szCs w:val="28"/>
        </w:rPr>
        <w:t>/</w:t>
      </w:r>
      <w:r w:rsidR="00F11A86" w:rsidRPr="00DD2DBE">
        <w:rPr>
          <w:rFonts w:ascii="Times New Roman" w:hAnsi="Times New Roman"/>
          <w:sz w:val="28"/>
          <w:szCs w:val="28"/>
        </w:rPr>
        <w:t>1</w:t>
      </w:r>
      <w:r w:rsidR="0015153D" w:rsidRPr="00DD2DBE">
        <w:rPr>
          <w:rFonts w:ascii="Times New Roman" w:hAnsi="Times New Roman"/>
          <w:sz w:val="28"/>
          <w:szCs w:val="28"/>
        </w:rPr>
        <w:t>1</w:t>
      </w:r>
      <w:r w:rsidRPr="00DD2DBE">
        <w:rPr>
          <w:rFonts w:ascii="Times New Roman" w:hAnsi="Times New Roman"/>
          <w:sz w:val="28"/>
          <w:szCs w:val="28"/>
        </w:rPr>
        <w:t>/2020</w:t>
      </w:r>
    </w:p>
    <w:p w14:paraId="48D5E15E" w14:textId="512E17F7" w:rsidR="002E4CA8" w:rsidRPr="00DD2DBE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  <w:sectPr w:rsidR="002E4CA8" w:rsidRPr="00DD2DBE">
          <w:headerReference w:type="default" r:id="rId7"/>
          <w:pgSz w:w="11906" w:h="16838"/>
          <w:pgMar w:top="1060" w:right="1466" w:bottom="1098" w:left="1400" w:header="851" w:footer="992" w:gutter="0"/>
          <w:pgBorders>
            <w:top w:val="single" w:sz="4" w:space="1" w:color="auto"/>
            <w:bottom w:val="single" w:sz="4" w:space="1" w:color="auto"/>
          </w:pgBorders>
          <w:pgNumType w:start="1"/>
          <w:cols w:space="720"/>
          <w:docGrid w:type="lines" w:linePitch="312"/>
        </w:sectPr>
      </w:pPr>
      <w:r w:rsidRPr="00DD2DBE">
        <w:rPr>
          <w:rFonts w:ascii="Times New Roman" w:hAnsi="Times New Roman"/>
          <w:b/>
          <w:bCs/>
          <w:sz w:val="28"/>
          <w:szCs w:val="28"/>
        </w:rPr>
        <w:t>更新日期：</w:t>
      </w:r>
      <w:r w:rsidR="000A7F23">
        <w:rPr>
          <w:rFonts w:ascii="Times New Roman" w:hAnsi="Times New Roman"/>
          <w:sz w:val="28"/>
          <w:szCs w:val="28"/>
        </w:rPr>
        <w:t>05</w:t>
      </w:r>
      <w:r w:rsidRPr="00DD2DBE">
        <w:rPr>
          <w:rFonts w:ascii="Times New Roman" w:hAnsi="Times New Roman"/>
          <w:sz w:val="28"/>
          <w:szCs w:val="28"/>
        </w:rPr>
        <w:t>/</w:t>
      </w:r>
      <w:r w:rsidR="000A7F23">
        <w:rPr>
          <w:rFonts w:ascii="Times New Roman" w:hAnsi="Times New Roman"/>
          <w:sz w:val="28"/>
          <w:szCs w:val="28"/>
        </w:rPr>
        <w:t>11</w:t>
      </w:r>
      <w:r w:rsidRPr="00DD2DBE">
        <w:rPr>
          <w:rFonts w:ascii="Times New Roman" w:hAnsi="Times New Roman"/>
          <w:sz w:val="28"/>
          <w:szCs w:val="28"/>
        </w:rPr>
        <w:t>/</w:t>
      </w:r>
      <w:r w:rsidR="000A7F23">
        <w:rPr>
          <w:rFonts w:ascii="Times New Roman" w:hAnsi="Times New Roman"/>
          <w:sz w:val="28"/>
          <w:szCs w:val="28"/>
        </w:rPr>
        <w:t>2020</w:t>
      </w:r>
    </w:p>
    <w:p w14:paraId="5033AC16" w14:textId="77777777" w:rsidR="002E4CA8" w:rsidRPr="00DD2DBE" w:rsidRDefault="002E4CA8" w:rsidP="002E4CA8">
      <w:pPr>
        <w:pStyle w:val="10"/>
        <w:keepNext/>
        <w:keepLines/>
        <w:spacing w:beforeLines="0" w:afterLines="0" w:line="576" w:lineRule="auto"/>
        <w:rPr>
          <w:rFonts w:ascii="Times New Roman" w:eastAsia="宋体" w:hAnsi="Times New Roman" w:cs="Times New Roman"/>
          <w:kern w:val="44"/>
          <w:sz w:val="44"/>
          <w:szCs w:val="22"/>
        </w:rPr>
      </w:pPr>
      <w:bookmarkStart w:id="3" w:name="_Toc10637"/>
      <w:bookmarkStart w:id="4" w:name="_Toc30388"/>
      <w:bookmarkStart w:id="5" w:name="_Toc5716"/>
      <w:bookmarkStart w:id="6" w:name="_Toc55486862"/>
      <w:r w:rsidRPr="00DD2DBE">
        <w:rPr>
          <w:rFonts w:ascii="Times New Roman" w:eastAsia="宋体" w:hAnsi="Times New Roman" w:cs="Times New Roman"/>
          <w:kern w:val="44"/>
          <w:sz w:val="44"/>
          <w:szCs w:val="22"/>
        </w:rPr>
        <w:lastRenderedPageBreak/>
        <w:t>变更记录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052"/>
        <w:gridCol w:w="1136"/>
        <w:gridCol w:w="1048"/>
        <w:gridCol w:w="730"/>
        <w:gridCol w:w="750"/>
        <w:gridCol w:w="3065"/>
        <w:gridCol w:w="1349"/>
      </w:tblGrid>
      <w:tr w:rsidR="002E4CA8" w:rsidRPr="00DD2DBE" w14:paraId="77A9F59D" w14:textId="77777777" w:rsidTr="00AB1CE5">
        <w:trPr>
          <w:trHeight w:val="331"/>
          <w:jc w:val="center"/>
        </w:trPr>
        <w:tc>
          <w:tcPr>
            <w:tcW w:w="1052" w:type="dxa"/>
            <w:shd w:val="clear" w:color="auto" w:fill="404040"/>
          </w:tcPr>
          <w:p w14:paraId="695DB922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bookmarkStart w:id="7" w:name="_Toc9230"/>
            <w:bookmarkStart w:id="8" w:name="_Toc9898"/>
            <w:bookmarkStart w:id="9" w:name="_Toc32599"/>
            <w:r w:rsidRPr="00DD2DBE">
              <w:rPr>
                <w:rStyle w:val="110"/>
                <w:rFonts w:ascii="Times New Roman" w:hAnsi="Times New Roman"/>
                <w:color w:val="FFFFFF"/>
                <w:sz w:val="24"/>
                <w:szCs w:val="24"/>
              </w:rPr>
              <w:t>版本</w:t>
            </w:r>
            <w:bookmarkEnd w:id="7"/>
            <w:bookmarkEnd w:id="8"/>
            <w:bookmarkEnd w:id="9"/>
          </w:p>
        </w:tc>
        <w:tc>
          <w:tcPr>
            <w:tcW w:w="1136" w:type="dxa"/>
            <w:shd w:val="clear" w:color="auto" w:fill="404040"/>
          </w:tcPr>
          <w:p w14:paraId="4B9431D4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1048" w:type="dxa"/>
            <w:shd w:val="clear" w:color="auto" w:fill="404040"/>
          </w:tcPr>
          <w:p w14:paraId="0F48821D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作者</w:t>
            </w:r>
          </w:p>
        </w:tc>
        <w:tc>
          <w:tcPr>
            <w:tcW w:w="730" w:type="dxa"/>
            <w:shd w:val="clear" w:color="auto" w:fill="404040"/>
          </w:tcPr>
          <w:p w14:paraId="6BB43BD1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审核</w:t>
            </w:r>
          </w:p>
        </w:tc>
        <w:tc>
          <w:tcPr>
            <w:tcW w:w="750" w:type="dxa"/>
            <w:shd w:val="clear" w:color="auto" w:fill="404040"/>
          </w:tcPr>
          <w:p w14:paraId="7C67C459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状态</w:t>
            </w:r>
          </w:p>
        </w:tc>
        <w:tc>
          <w:tcPr>
            <w:tcW w:w="3065" w:type="dxa"/>
            <w:shd w:val="clear" w:color="auto" w:fill="404040"/>
          </w:tcPr>
          <w:p w14:paraId="33E47B40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描述</w:t>
            </w:r>
          </w:p>
        </w:tc>
        <w:tc>
          <w:tcPr>
            <w:tcW w:w="1349" w:type="dxa"/>
            <w:shd w:val="clear" w:color="auto" w:fill="404040"/>
          </w:tcPr>
          <w:p w14:paraId="5F5915E6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变更章节</w:t>
            </w:r>
          </w:p>
        </w:tc>
      </w:tr>
      <w:tr w:rsidR="002E4CA8" w:rsidRPr="00DD2DBE" w14:paraId="273DC768" w14:textId="77777777" w:rsidTr="00AB1CE5">
        <w:trPr>
          <w:trHeight w:val="333"/>
          <w:jc w:val="center"/>
        </w:trPr>
        <w:tc>
          <w:tcPr>
            <w:tcW w:w="1052" w:type="dxa"/>
          </w:tcPr>
          <w:p w14:paraId="4E4078CD" w14:textId="77777777" w:rsidR="002E4CA8" w:rsidRPr="00DD2DBE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v1.0.0</w:t>
            </w:r>
          </w:p>
        </w:tc>
        <w:tc>
          <w:tcPr>
            <w:tcW w:w="1136" w:type="dxa"/>
          </w:tcPr>
          <w:p w14:paraId="1A67388D" w14:textId="02B478AC" w:rsidR="002E4CA8" w:rsidRPr="00DD2DBE" w:rsidRDefault="00EF649C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0</w:t>
            </w:r>
            <w:r w:rsidR="005E5023">
              <w:rPr>
                <w:rFonts w:ascii="Times New Roman" w:hAnsi="Times New Roman"/>
                <w:sz w:val="24"/>
                <w:szCs w:val="24"/>
              </w:rPr>
              <w:t>5</w:t>
            </w:r>
            <w:r w:rsidR="002E4CA8" w:rsidRPr="00DD2DBE">
              <w:rPr>
                <w:rFonts w:ascii="Times New Roman" w:hAnsi="Times New Roman"/>
                <w:sz w:val="24"/>
                <w:szCs w:val="24"/>
              </w:rPr>
              <w:t>/</w:t>
            </w:r>
            <w:r w:rsidR="005E2297" w:rsidRPr="00DD2DBE">
              <w:rPr>
                <w:rFonts w:ascii="Times New Roman" w:hAnsi="Times New Roman"/>
                <w:sz w:val="24"/>
                <w:szCs w:val="24"/>
              </w:rPr>
              <w:t>1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1</w:t>
            </w:r>
            <w:r w:rsidR="002E4CA8" w:rsidRPr="00DD2DBE">
              <w:rPr>
                <w:rFonts w:ascii="Times New Roman" w:hAnsi="Times New Roman"/>
                <w:sz w:val="24"/>
                <w:szCs w:val="24"/>
              </w:rPr>
              <w:t>/20</w:t>
            </w:r>
          </w:p>
        </w:tc>
        <w:tc>
          <w:tcPr>
            <w:tcW w:w="1048" w:type="dxa"/>
          </w:tcPr>
          <w:p w14:paraId="04F1382B" w14:textId="4D12F225" w:rsidR="002E4CA8" w:rsidRPr="00DD2DBE" w:rsidRDefault="005E2297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翟海青</w:t>
            </w:r>
          </w:p>
        </w:tc>
        <w:tc>
          <w:tcPr>
            <w:tcW w:w="730" w:type="dxa"/>
          </w:tcPr>
          <w:p w14:paraId="35046CEA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05D315B1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</w:rPr>
              <w:t>S</w:t>
            </w:r>
          </w:p>
        </w:tc>
        <w:tc>
          <w:tcPr>
            <w:tcW w:w="3065" w:type="dxa"/>
          </w:tcPr>
          <w:p w14:paraId="0DF3E21F" w14:textId="77777777" w:rsidR="002E4CA8" w:rsidRPr="00DD2DBE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初始版本</w:t>
            </w:r>
          </w:p>
        </w:tc>
        <w:tc>
          <w:tcPr>
            <w:tcW w:w="1349" w:type="dxa"/>
          </w:tcPr>
          <w:p w14:paraId="6036894A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ALL</w:t>
            </w:r>
          </w:p>
        </w:tc>
      </w:tr>
      <w:tr w:rsidR="002E4CA8" w:rsidRPr="00DD2DBE" w14:paraId="3722FE0F" w14:textId="77777777" w:rsidTr="00AB1CE5">
        <w:trPr>
          <w:trHeight w:val="374"/>
          <w:jc w:val="center"/>
        </w:trPr>
        <w:tc>
          <w:tcPr>
            <w:tcW w:w="1052" w:type="dxa"/>
          </w:tcPr>
          <w:p w14:paraId="0817AD5D" w14:textId="3F96AC43" w:rsidR="002E4CA8" w:rsidRPr="00DD2DBE" w:rsidRDefault="000A7F23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hint="eastAsia"/>
                <w:sz w:val="24"/>
                <w:szCs w:val="24"/>
              </w:rPr>
              <w:t>1.0.1</w:t>
            </w:r>
          </w:p>
        </w:tc>
        <w:tc>
          <w:tcPr>
            <w:tcW w:w="1136" w:type="dxa"/>
          </w:tcPr>
          <w:p w14:paraId="0F626E54" w14:textId="34CA1643" w:rsidR="002E4CA8" w:rsidRPr="00DD2DBE" w:rsidRDefault="000A7F23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9/11/20</w:t>
            </w:r>
          </w:p>
        </w:tc>
        <w:tc>
          <w:tcPr>
            <w:tcW w:w="1048" w:type="dxa"/>
          </w:tcPr>
          <w:p w14:paraId="4E2F4011" w14:textId="47C4E181" w:rsidR="002E4CA8" w:rsidRPr="00DD2DBE" w:rsidRDefault="000A7F23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翟海青</w:t>
            </w:r>
          </w:p>
        </w:tc>
        <w:tc>
          <w:tcPr>
            <w:tcW w:w="730" w:type="dxa"/>
          </w:tcPr>
          <w:p w14:paraId="05B9A4D2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3DF4BB32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0BE3BC3" w14:textId="77777777" w:rsidR="002E4CA8" w:rsidRPr="00DD2DBE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4D07966F" w14:textId="1DEE41F7" w:rsidR="002E4CA8" w:rsidRPr="00DD2DBE" w:rsidRDefault="007C26D3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/>
                <w:sz w:val="24"/>
                <w:szCs w:val="24"/>
              </w:rPr>
              <w:t>.1.3</w:t>
            </w:r>
          </w:p>
        </w:tc>
      </w:tr>
      <w:tr w:rsidR="002E4CA8" w:rsidRPr="00DD2DBE" w14:paraId="1F991633" w14:textId="77777777" w:rsidTr="00AB1CE5">
        <w:trPr>
          <w:trHeight w:val="374"/>
          <w:jc w:val="center"/>
        </w:trPr>
        <w:tc>
          <w:tcPr>
            <w:tcW w:w="1052" w:type="dxa"/>
          </w:tcPr>
          <w:p w14:paraId="54796834" w14:textId="77777777" w:rsidR="002E4CA8" w:rsidRPr="00DD2DBE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509F7C2A" w14:textId="77777777" w:rsidR="002E4CA8" w:rsidRPr="00DD2DBE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116B38F8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5975302C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7FC5FD05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69889E60" w14:textId="77777777" w:rsidR="002E4CA8" w:rsidRPr="00DD2DBE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3930C8EE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E4CA8" w:rsidRPr="00DD2DBE" w14:paraId="3178CA7E" w14:textId="77777777" w:rsidTr="00AB1CE5">
        <w:trPr>
          <w:trHeight w:val="374"/>
          <w:jc w:val="center"/>
        </w:trPr>
        <w:tc>
          <w:tcPr>
            <w:tcW w:w="1052" w:type="dxa"/>
          </w:tcPr>
          <w:p w14:paraId="4EF55DCC" w14:textId="77777777" w:rsidR="002E4CA8" w:rsidRPr="00DD2DBE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361C2896" w14:textId="77777777" w:rsidR="002E4CA8" w:rsidRPr="00DD2DBE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714DD549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51FC46B5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56316AE4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40DE7E33" w14:textId="77777777" w:rsidR="002E4CA8" w:rsidRPr="00DD2DBE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329C4E68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E4CA8" w:rsidRPr="00DD2DBE" w14:paraId="097FB483" w14:textId="77777777" w:rsidTr="00AB1CE5">
        <w:trPr>
          <w:trHeight w:val="374"/>
          <w:jc w:val="center"/>
        </w:trPr>
        <w:tc>
          <w:tcPr>
            <w:tcW w:w="1052" w:type="dxa"/>
          </w:tcPr>
          <w:p w14:paraId="01FD0E08" w14:textId="77777777" w:rsidR="002E4CA8" w:rsidRPr="00DD2DBE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640FFC9B" w14:textId="77777777" w:rsidR="002E4CA8" w:rsidRPr="00DD2DBE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545AACE3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35A7647F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71C7226B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F804B3E" w14:textId="77777777" w:rsidR="002E4CA8" w:rsidRPr="00DD2DBE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77D38AC6" w14:textId="77777777" w:rsidR="002E4CA8" w:rsidRPr="00DD2DBE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33CAC55" w14:textId="77777777" w:rsidR="002E4CA8" w:rsidRPr="00DD2DBE" w:rsidRDefault="002E4CA8" w:rsidP="002E4CA8">
      <w:pPr>
        <w:rPr>
          <w:rFonts w:ascii="Times New Roman" w:hAnsi="Times New Roman"/>
          <w:sz w:val="20"/>
        </w:rPr>
      </w:pPr>
    </w:p>
    <w:p w14:paraId="49ABE8D5" w14:textId="77777777" w:rsidR="002E4CA8" w:rsidRPr="00DD2DBE" w:rsidRDefault="002E4CA8" w:rsidP="002E4CA8">
      <w:pPr>
        <w:jc w:val="center"/>
        <w:rPr>
          <w:rFonts w:ascii="Times New Roman" w:hAnsi="Times New Roman"/>
          <w:sz w:val="20"/>
        </w:rPr>
      </w:pPr>
    </w:p>
    <w:p w14:paraId="631016CF" w14:textId="77777777" w:rsidR="002E4CA8" w:rsidRPr="00DD2DBE" w:rsidRDefault="002E4CA8" w:rsidP="002E4CA8">
      <w:pPr>
        <w:widowControl/>
        <w:jc w:val="center"/>
        <w:rPr>
          <w:rFonts w:ascii="Times New Roman" w:hAnsi="Times New Roman"/>
          <w:b/>
        </w:rPr>
      </w:pPr>
    </w:p>
    <w:p w14:paraId="7B47F576" w14:textId="77777777" w:rsidR="002E4CA8" w:rsidRPr="00DD2DBE" w:rsidRDefault="002E4CA8" w:rsidP="002E4CA8">
      <w:pPr>
        <w:jc w:val="left"/>
        <w:rPr>
          <w:rFonts w:ascii="Times New Roman" w:hAnsi="Times New Roman"/>
          <w:b/>
          <w:bCs/>
          <w:sz w:val="24"/>
          <w:szCs w:val="24"/>
        </w:rPr>
      </w:pPr>
      <w:r w:rsidRPr="00DD2DBE">
        <w:rPr>
          <w:rFonts w:ascii="Segoe UI Symbol" w:hAnsi="Segoe UI Symbol" w:cs="Segoe UI Symbol"/>
          <w:b/>
          <w:bCs/>
          <w:sz w:val="24"/>
          <w:szCs w:val="24"/>
        </w:rPr>
        <w:t>★</w:t>
      </w:r>
      <w:r w:rsidRPr="00DD2DB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DD2DBE">
        <w:rPr>
          <w:rFonts w:ascii="Times New Roman" w:hAnsi="Times New Roman"/>
          <w:b/>
          <w:bCs/>
          <w:sz w:val="24"/>
          <w:szCs w:val="24"/>
        </w:rPr>
        <w:t>状态描述</w:t>
      </w:r>
      <w:r w:rsidRPr="00DD2DBE">
        <w:rPr>
          <w:rFonts w:ascii="Times New Roman" w:hAnsi="Times New Roman"/>
          <w:b/>
          <w:bCs/>
          <w:sz w:val="24"/>
          <w:szCs w:val="24"/>
        </w:rPr>
        <w:t>(</w:t>
      </w:r>
      <w:r w:rsidRPr="00DD2DBE">
        <w:rPr>
          <w:rFonts w:ascii="Times New Roman" w:hAnsi="Times New Roman"/>
          <w:b/>
          <w:bCs/>
          <w:sz w:val="24"/>
          <w:szCs w:val="24"/>
        </w:rPr>
        <w:t>文档状态只能单选</w:t>
      </w:r>
      <w:r w:rsidRPr="00DD2DBE">
        <w:rPr>
          <w:rFonts w:ascii="Times New Roman" w:hAnsi="Times New Roman"/>
          <w:b/>
          <w:bCs/>
          <w:sz w:val="24"/>
          <w:szCs w:val="24"/>
        </w:rPr>
        <w:t>):</w:t>
      </w:r>
    </w:p>
    <w:p w14:paraId="12A0B026" w14:textId="77777777" w:rsidR="002E4CA8" w:rsidRPr="00DD2DBE" w:rsidRDefault="002E4CA8" w:rsidP="002E4CA8">
      <w:pPr>
        <w:jc w:val="left"/>
        <w:rPr>
          <w:rFonts w:ascii="Times New Roman" w:hAnsi="Times New Roman"/>
          <w:b/>
          <w:bCs/>
        </w:rPr>
      </w:pPr>
    </w:p>
    <w:p w14:paraId="39925415" w14:textId="77777777" w:rsidR="002E4CA8" w:rsidRPr="00DD2DBE" w:rsidRDefault="002E4CA8" w:rsidP="002E4CA8">
      <w:pPr>
        <w:spacing w:line="240" w:lineRule="atLeast"/>
        <w:ind w:left="420"/>
        <w:jc w:val="center"/>
        <w:rPr>
          <w:rFonts w:ascii="Times New Roman" w:hAnsi="Times New Roman"/>
        </w:rPr>
      </w:pPr>
      <w:r w:rsidRPr="00DD2DBE">
        <w:rPr>
          <w:rFonts w:ascii="Times New Roman" w:hAnsi="Times New Roman"/>
          <w:sz w:val="24"/>
          <w:szCs w:val="24"/>
        </w:rPr>
        <w:t xml:space="preserve">S — </w:t>
      </w:r>
      <w:r w:rsidRPr="00DD2DBE">
        <w:rPr>
          <w:rFonts w:ascii="Times New Roman" w:hAnsi="Times New Roman"/>
          <w:sz w:val="24"/>
          <w:szCs w:val="24"/>
        </w:rPr>
        <w:t>暂存状态</w:t>
      </w:r>
      <w:r w:rsidRPr="00DD2DBE">
        <w:rPr>
          <w:rFonts w:ascii="Times New Roman" w:hAnsi="Times New Roman"/>
          <w:sz w:val="24"/>
          <w:szCs w:val="24"/>
        </w:rPr>
        <w:t>(</w:t>
      </w:r>
      <w:r w:rsidRPr="00DD2DBE">
        <w:rPr>
          <w:rFonts w:ascii="Times New Roman" w:hAnsi="Times New Roman"/>
          <w:sz w:val="24"/>
          <w:szCs w:val="24"/>
        </w:rPr>
        <w:t>未提交</w:t>
      </w:r>
      <w:r w:rsidRPr="00DD2DBE">
        <w:rPr>
          <w:rFonts w:ascii="Times New Roman" w:hAnsi="Times New Roman"/>
          <w:sz w:val="24"/>
          <w:szCs w:val="24"/>
        </w:rPr>
        <w:t>)</w:t>
      </w:r>
      <w:r w:rsidRPr="00DD2DBE">
        <w:rPr>
          <w:rFonts w:ascii="Times New Roman" w:hAnsi="Times New Roman"/>
          <w:sz w:val="24"/>
          <w:szCs w:val="24"/>
        </w:rPr>
        <w:tab/>
        <w:t xml:space="preserve">R — </w:t>
      </w:r>
      <w:r w:rsidRPr="00DD2DBE">
        <w:rPr>
          <w:rFonts w:ascii="Times New Roman" w:hAnsi="Times New Roman"/>
          <w:sz w:val="24"/>
          <w:szCs w:val="24"/>
        </w:rPr>
        <w:t>正在审核</w:t>
      </w:r>
      <w:r w:rsidRPr="00DD2DBE">
        <w:rPr>
          <w:rFonts w:ascii="Times New Roman" w:hAnsi="Times New Roman"/>
          <w:sz w:val="24"/>
          <w:szCs w:val="24"/>
        </w:rPr>
        <w:t>(</w:t>
      </w:r>
      <w:r w:rsidRPr="00DD2DBE">
        <w:rPr>
          <w:rFonts w:ascii="Times New Roman" w:hAnsi="Times New Roman"/>
          <w:sz w:val="24"/>
          <w:szCs w:val="24"/>
        </w:rPr>
        <w:t>已提交</w:t>
      </w:r>
      <w:r w:rsidRPr="00DD2DBE">
        <w:rPr>
          <w:rFonts w:ascii="Times New Roman" w:hAnsi="Times New Roman"/>
          <w:sz w:val="24"/>
          <w:szCs w:val="24"/>
        </w:rPr>
        <w:t>)</w:t>
      </w:r>
      <w:r w:rsidRPr="00DD2DBE">
        <w:rPr>
          <w:rFonts w:ascii="Times New Roman" w:hAnsi="Times New Roman"/>
          <w:sz w:val="24"/>
          <w:szCs w:val="24"/>
        </w:rPr>
        <w:tab/>
      </w:r>
      <w:r w:rsidRPr="00DD2DBE">
        <w:rPr>
          <w:rFonts w:ascii="Times New Roman" w:hAnsi="Times New Roman"/>
          <w:sz w:val="24"/>
          <w:szCs w:val="24"/>
        </w:rPr>
        <w:tab/>
        <w:t xml:space="preserve">P — </w:t>
      </w:r>
      <w:r w:rsidRPr="00DD2DBE">
        <w:rPr>
          <w:rFonts w:ascii="Times New Roman" w:hAnsi="Times New Roman"/>
          <w:sz w:val="24"/>
          <w:szCs w:val="24"/>
        </w:rPr>
        <w:t>审核通过</w:t>
      </w:r>
    </w:p>
    <w:p w14:paraId="3DB07EE6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37010C28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3E3C22C3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240E7094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59019A28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2D83D9CF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3647958B" w14:textId="77777777" w:rsidR="002E4CA8" w:rsidRPr="00DD2DBE" w:rsidRDefault="002E4CA8" w:rsidP="002E4CA8">
      <w:pPr>
        <w:rPr>
          <w:rFonts w:ascii="Times New Roman" w:hAnsi="Times New Roman"/>
          <w:b/>
          <w:sz w:val="52"/>
        </w:rPr>
      </w:pPr>
    </w:p>
    <w:p w14:paraId="7340C9F0" w14:textId="77777777" w:rsidR="002E4CA8" w:rsidRPr="00DD2DBE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178FF13A" w14:textId="77777777" w:rsidR="002E4CA8" w:rsidRPr="00DD2DBE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08260D6C" w14:textId="77777777" w:rsidR="002E4CA8" w:rsidRPr="00DD2DBE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36DDA96C" w14:textId="77777777" w:rsidR="002E4CA8" w:rsidRPr="00DD2DBE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70B96F1F" w14:textId="77777777" w:rsidR="002E4CA8" w:rsidRPr="00DD2DBE" w:rsidRDefault="002E4CA8" w:rsidP="002E4CA8">
      <w:pPr>
        <w:widowControl/>
        <w:jc w:val="left"/>
        <w:rPr>
          <w:rFonts w:ascii="Times New Roman" w:hAnsi="Times New Roman"/>
          <w:b/>
          <w:sz w:val="52"/>
        </w:rPr>
      </w:pPr>
      <w:r w:rsidRPr="00DD2DBE">
        <w:rPr>
          <w:rFonts w:ascii="Times New Roman" w:hAnsi="Times New Roman"/>
          <w:b/>
          <w:sz w:val="52"/>
        </w:rPr>
        <w:br w:type="page"/>
      </w:r>
    </w:p>
    <w:sdt>
      <w:sdtPr>
        <w:rPr>
          <w:rFonts w:ascii="Times New Roman" w:eastAsia="宋体" w:hAnsi="Times New Roman" w:cs="Times New Roman"/>
          <w:b/>
          <w:bCs w:val="0"/>
          <w:color w:val="auto"/>
          <w:kern w:val="2"/>
          <w:sz w:val="21"/>
          <w:szCs w:val="21"/>
          <w:lang w:val="zh-CN"/>
        </w:rPr>
        <w:id w:val="1902405429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14:paraId="14E8DEC4" w14:textId="77777777" w:rsidR="002E4CA8" w:rsidRPr="00DD2DBE" w:rsidRDefault="002E4CA8" w:rsidP="000A7DC7">
          <w:pPr>
            <w:pStyle w:val="TOC10"/>
            <w:spacing w:line="360" w:lineRule="auto"/>
            <w:rPr>
              <w:rFonts w:ascii="Times New Roman" w:eastAsia="宋体" w:hAnsi="Times New Roman" w:cs="Times New Roman"/>
              <w:b/>
              <w:color w:val="auto"/>
            </w:rPr>
          </w:pPr>
          <w:r w:rsidRPr="00DD2DBE">
            <w:rPr>
              <w:rFonts w:ascii="Times New Roman" w:eastAsia="宋体" w:hAnsi="Times New Roman" w:cs="Times New Roman"/>
              <w:b/>
              <w:color w:val="auto"/>
              <w:lang w:val="zh-CN"/>
            </w:rPr>
            <w:t>目录</w:t>
          </w:r>
        </w:p>
        <w:p w14:paraId="5A39C8D7" w14:textId="2DAF3D47" w:rsidR="00DF4100" w:rsidRDefault="002E4CA8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DD2DBE">
            <w:rPr>
              <w:rFonts w:ascii="Times New Roman" w:hAnsi="Times New Roman"/>
            </w:rPr>
            <w:fldChar w:fldCharType="begin"/>
          </w:r>
          <w:r w:rsidRPr="00DD2DBE">
            <w:rPr>
              <w:rFonts w:ascii="Times New Roman" w:hAnsi="Times New Roman"/>
            </w:rPr>
            <w:instrText xml:space="preserve"> TOC \o "1-3" \h \z \u </w:instrText>
          </w:r>
          <w:r w:rsidRPr="00DD2DBE">
            <w:rPr>
              <w:rFonts w:ascii="Times New Roman" w:hAnsi="Times New Roman"/>
            </w:rPr>
            <w:fldChar w:fldCharType="separate"/>
          </w:r>
          <w:hyperlink w:anchor="_Toc55486862" w:history="1">
            <w:r w:rsidR="00DF4100" w:rsidRPr="00727522">
              <w:rPr>
                <w:rStyle w:val="afb"/>
                <w:rFonts w:ascii="Times New Roman" w:hAnsi="Times New Roman"/>
                <w:noProof/>
                <w:kern w:val="44"/>
              </w:rPr>
              <w:t>变更记录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2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75DABA3E" w14:textId="31178D8D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3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1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文档概述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3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327CA11" w14:textId="0F35BFF5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4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1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阅读对象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4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87FDD99" w14:textId="576A9FF1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5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1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文档格式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5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2C64EDE1" w14:textId="1F39B4C3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6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1.3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约定术语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6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3706AC87" w14:textId="6564C550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7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2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编写概要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7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16157E14" w14:textId="23110258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68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3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PRD</w:t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要点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68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5192803C" w14:textId="4EA7E6CF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84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3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功能描述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84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7C4E55C2" w14:textId="4F107DC9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85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3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性能指标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85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43CFD1E" w14:textId="721633DE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86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4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采集相关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86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12C75BAA" w14:textId="02781230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89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5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嵌入式逻辑流程设计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89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5145497" w14:textId="2C0C68FB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97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5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逻辑框图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97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77FDD16F" w14:textId="7062EFCA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98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5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程序流程图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98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5F589272" w14:textId="5894504D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899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6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数据接口与交互设计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899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8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3F71AD2" w14:textId="17757191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03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6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数据接口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03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8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19CCCA5A" w14:textId="1E3FEC56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04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6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数据交互图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04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8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07B8CED" w14:textId="0FC31873" w:rsidR="00DF4100" w:rsidRDefault="00D235E7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05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7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详细接口设计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05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8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7EDA3CB5" w14:textId="7A0DF454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08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下行接口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08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9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1557D914" w14:textId="04E3BC49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17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1.1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重启指令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17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9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62F8857" w14:textId="18883F25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18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1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查询全部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18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9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488E54A9" w14:textId="7C1BE8A9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19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1.3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设置一个采样任务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19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9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1752B62E" w14:textId="0DEF4026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20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1.4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配置传感器参数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20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0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5B23D3EF" w14:textId="47D575C7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21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上行接口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21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0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8864DC5" w14:textId="13CD1449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3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1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状态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3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1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23623F28" w14:textId="66945EA3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4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2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采样时钟条目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4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1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B1DAB0A" w14:textId="27D86B90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5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3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采样配置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5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2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C375961" w14:textId="375AC9DE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6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4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传感器参数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6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2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426CA14D" w14:textId="41EAA9B5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7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5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采样数据上传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7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5C74D040" w14:textId="5860BE9A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8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2.6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系统重启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8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3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086619D2" w14:textId="7ECE2764" w:rsidR="00DF4100" w:rsidRDefault="00D235E7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39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3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ACK</w:t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信息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39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4FF93659" w14:textId="77DEC109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51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3.1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ACK</w:t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指令格式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51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26A6E2DA" w14:textId="2075D96E" w:rsidR="00DF4100" w:rsidRDefault="00D235E7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52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7.3.2.</w:t>
            </w:r>
            <w:r w:rsidR="00DF410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ACK</w:t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指令包名称汇总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52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4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B599BF6" w14:textId="78519138" w:rsidR="00DF4100" w:rsidRDefault="00D235E7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53" w:history="1">
            <w:r w:rsidR="00DF4100" w:rsidRPr="00727522">
              <w:rPr>
                <w:rStyle w:val="afb"/>
                <w:rFonts w:ascii="Times New Roman" w:hAnsi="Times New Roman"/>
                <w:b/>
                <w:noProof/>
                <w:kern w:val="44"/>
              </w:rPr>
              <w:t>附录：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53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67C1133E" w14:textId="3786C498" w:rsidR="00DF4100" w:rsidRDefault="00D235E7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486954" w:history="1">
            <w:r w:rsidR="00DF4100" w:rsidRPr="00727522">
              <w:rPr>
                <w:rStyle w:val="afb"/>
                <w:rFonts w:ascii="Times New Roman" w:hAnsi="Times New Roman"/>
                <w:noProof/>
              </w:rPr>
              <w:t>全局错误类型</w:t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error_t</w:t>
            </w:r>
            <w:r w:rsidR="00DF4100" w:rsidRPr="00727522">
              <w:rPr>
                <w:rStyle w:val="afb"/>
                <w:rFonts w:ascii="Times New Roman" w:hAnsi="Times New Roman"/>
                <w:noProof/>
              </w:rPr>
              <w:t>列表</w:t>
            </w:r>
            <w:r w:rsidR="00DF4100">
              <w:rPr>
                <w:noProof/>
                <w:webHidden/>
              </w:rPr>
              <w:tab/>
            </w:r>
            <w:r w:rsidR="00DF4100">
              <w:rPr>
                <w:noProof/>
                <w:webHidden/>
              </w:rPr>
              <w:fldChar w:fldCharType="begin"/>
            </w:r>
            <w:r w:rsidR="00DF4100">
              <w:rPr>
                <w:noProof/>
                <w:webHidden/>
              </w:rPr>
              <w:instrText xml:space="preserve"> PAGEREF _Toc55486954 \h </w:instrText>
            </w:r>
            <w:r w:rsidR="00DF4100">
              <w:rPr>
                <w:noProof/>
                <w:webHidden/>
              </w:rPr>
            </w:r>
            <w:r w:rsidR="00DF4100">
              <w:rPr>
                <w:noProof/>
                <w:webHidden/>
              </w:rPr>
              <w:fldChar w:fldCharType="separate"/>
            </w:r>
            <w:r w:rsidR="00C80985">
              <w:rPr>
                <w:noProof/>
                <w:webHidden/>
              </w:rPr>
              <w:t>15</w:t>
            </w:r>
            <w:r w:rsidR="00DF4100">
              <w:rPr>
                <w:noProof/>
                <w:webHidden/>
              </w:rPr>
              <w:fldChar w:fldCharType="end"/>
            </w:r>
          </w:hyperlink>
        </w:p>
        <w:p w14:paraId="438404BB" w14:textId="54D7147C" w:rsidR="002E4CA8" w:rsidRPr="00DD2DBE" w:rsidRDefault="002E4CA8" w:rsidP="000A7DC7">
          <w:pPr>
            <w:spacing w:line="360" w:lineRule="auto"/>
            <w:rPr>
              <w:rFonts w:ascii="Times New Roman" w:hAnsi="Times New Roman"/>
              <w:kern w:val="44"/>
              <w:sz w:val="44"/>
              <w:szCs w:val="22"/>
            </w:rPr>
          </w:pPr>
          <w:r w:rsidRPr="00DD2DBE">
            <w:rPr>
              <w:rFonts w:ascii="Times New Roman" w:hAnsi="Times New Roman"/>
              <w:bCs/>
              <w:lang w:val="zh-CN"/>
            </w:rPr>
            <w:fldChar w:fldCharType="end"/>
          </w:r>
          <w:bookmarkStart w:id="10" w:name="_Toc15636"/>
        </w:p>
        <w:p w14:paraId="3AB65486" w14:textId="77777777" w:rsidR="002E4CA8" w:rsidRPr="00DD2DBE" w:rsidRDefault="002E4CA8" w:rsidP="002E4CA8">
          <w:pPr>
            <w:widowControl/>
            <w:jc w:val="left"/>
            <w:rPr>
              <w:rFonts w:ascii="Times New Roman" w:hAnsi="Times New Roman"/>
              <w:lang w:val="zh-CN"/>
            </w:rPr>
          </w:pPr>
          <w:r w:rsidRPr="00DD2DBE">
            <w:rPr>
              <w:rFonts w:ascii="Times New Roman" w:hAnsi="Times New Roman"/>
              <w:kern w:val="44"/>
              <w:sz w:val="44"/>
              <w:szCs w:val="22"/>
            </w:rPr>
            <w:br w:type="page"/>
          </w:r>
        </w:p>
      </w:sdtContent>
    </w:sdt>
    <w:p w14:paraId="7FD5634E" w14:textId="52B933C3" w:rsidR="002E4CA8" w:rsidRPr="00DD2DBE" w:rsidRDefault="002E4CA8" w:rsidP="005C4C5D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1" w:name="_Toc55486863"/>
      <w:r w:rsidRPr="00DD2DBE">
        <w:rPr>
          <w:rStyle w:val="110"/>
          <w:rFonts w:ascii="Times New Roman" w:eastAsia="宋体" w:hAnsi="Times New Roman" w:cs="Times New Roman"/>
        </w:rPr>
        <w:lastRenderedPageBreak/>
        <w:t>文档概述</w:t>
      </w:r>
      <w:bookmarkEnd w:id="10"/>
      <w:bookmarkEnd w:id="11"/>
    </w:p>
    <w:p w14:paraId="384FA43E" w14:textId="77777777" w:rsidR="002E4CA8" w:rsidRPr="00DD2DBE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2" w:name="_Toc20822"/>
      <w:bookmarkStart w:id="13" w:name="_Toc10757"/>
      <w:bookmarkStart w:id="14" w:name="_Toc16882"/>
      <w:bookmarkStart w:id="15" w:name="_Toc22205"/>
      <w:bookmarkStart w:id="16" w:name="_Toc55486864"/>
      <w:r w:rsidRPr="00DD2DBE">
        <w:rPr>
          <w:rFonts w:ascii="Times New Roman" w:eastAsia="宋体" w:hAnsi="Times New Roman" w:cs="Times New Roman"/>
        </w:rPr>
        <w:t>阅读对象</w:t>
      </w:r>
      <w:bookmarkEnd w:id="12"/>
      <w:bookmarkEnd w:id="13"/>
      <w:bookmarkEnd w:id="14"/>
      <w:bookmarkEnd w:id="15"/>
      <w:bookmarkEnd w:id="16"/>
    </w:p>
    <w:p w14:paraId="625CB091" w14:textId="77777777" w:rsidR="002E4CA8" w:rsidRPr="00DD2DBE" w:rsidRDefault="002E4CA8" w:rsidP="002E4CA8">
      <w:pPr>
        <w:ind w:firstLine="420"/>
        <w:rPr>
          <w:rFonts w:ascii="Times New Roman" w:hAnsi="Times New Roman"/>
          <w:sz w:val="24"/>
          <w:szCs w:val="24"/>
        </w:rPr>
      </w:pPr>
      <w:bookmarkStart w:id="17" w:name="_Toc30487"/>
      <w:r w:rsidRPr="00DD2DBE">
        <w:rPr>
          <w:rFonts w:ascii="Times New Roman" w:hAnsi="Times New Roman"/>
          <w:sz w:val="24"/>
          <w:szCs w:val="24"/>
        </w:rPr>
        <w:t>这描述</w:t>
      </w:r>
      <w:proofErr w:type="gramStart"/>
      <w:r w:rsidRPr="00DD2DBE">
        <w:rPr>
          <w:rFonts w:ascii="Times New Roman" w:hAnsi="Times New Roman"/>
          <w:sz w:val="24"/>
          <w:szCs w:val="24"/>
        </w:rPr>
        <w:t>适读对象</w:t>
      </w:r>
      <w:proofErr w:type="gramEnd"/>
      <w:r w:rsidRPr="00DD2DBE">
        <w:rPr>
          <w:rFonts w:ascii="Times New Roman" w:hAnsi="Times New Roman"/>
          <w:sz w:val="24"/>
          <w:szCs w:val="24"/>
        </w:rPr>
        <w:t>，可按章节区分阅读对象。</w:t>
      </w:r>
    </w:p>
    <w:p w14:paraId="18EEA6E9" w14:textId="77777777" w:rsidR="002E4CA8" w:rsidRPr="00DD2DBE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8" w:name="_Toc19397"/>
      <w:bookmarkStart w:id="19" w:name="_Toc7981"/>
      <w:bookmarkStart w:id="20" w:name="_Toc25194"/>
      <w:bookmarkStart w:id="21" w:name="_Toc55486865"/>
      <w:r w:rsidRPr="00DD2DBE">
        <w:rPr>
          <w:rFonts w:ascii="Times New Roman" w:eastAsia="宋体" w:hAnsi="Times New Roman" w:cs="Times New Roman"/>
        </w:rPr>
        <w:t>文档格式</w:t>
      </w:r>
      <w:bookmarkEnd w:id="18"/>
      <w:bookmarkEnd w:id="19"/>
      <w:bookmarkEnd w:id="20"/>
      <w:bookmarkEnd w:id="21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095"/>
        <w:gridCol w:w="7161"/>
      </w:tblGrid>
      <w:tr w:rsidR="002E4CA8" w:rsidRPr="00DD2DBE" w14:paraId="7CFCBF3F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1685F244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首页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页眉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页脚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2BABE855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本文档默认格式</w:t>
            </w:r>
          </w:p>
        </w:tc>
      </w:tr>
      <w:tr w:rsidR="002E4CA8" w:rsidRPr="00DD2DBE" w14:paraId="1D977FC7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741C0D6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标题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008F896B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文档采用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3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级标题结构，第四级可以采用加粗方式，字体黑体</w:t>
            </w:r>
          </w:p>
        </w:tc>
      </w:tr>
      <w:tr w:rsidR="002E4CA8" w:rsidRPr="00DD2DBE" w14:paraId="4C01F231" w14:textId="77777777" w:rsidTr="00AB1CE5">
        <w:trPr>
          <w:trHeight w:val="877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580DA7B8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正文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EE82C8D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字体中文采用宋体，非中文字符采用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Times New Roman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，字号小四，单</w:t>
            </w:r>
            <w:proofErr w:type="gramStart"/>
            <w:r w:rsidRPr="00DD2DBE">
              <w:rPr>
                <w:rFonts w:ascii="Times New Roman" w:hAnsi="Times New Roman"/>
                <w:sz w:val="24"/>
                <w:szCs w:val="24"/>
              </w:rPr>
              <w:t>倍</w:t>
            </w:r>
            <w:proofErr w:type="gramEnd"/>
            <w:r w:rsidRPr="00DD2DBE">
              <w:rPr>
                <w:rFonts w:ascii="Times New Roman" w:hAnsi="Times New Roman"/>
                <w:sz w:val="24"/>
                <w:szCs w:val="24"/>
              </w:rPr>
              <w:t>行距</w:t>
            </w:r>
          </w:p>
        </w:tc>
      </w:tr>
      <w:tr w:rsidR="002E4CA8" w:rsidRPr="00DD2DBE" w14:paraId="670B31BC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1B51AE5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标注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脚注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BD5758C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字体采用宋体，字号五号，单</w:t>
            </w:r>
            <w:proofErr w:type="gramStart"/>
            <w:r w:rsidRPr="00DD2DBE">
              <w:rPr>
                <w:rFonts w:ascii="Times New Roman" w:hAnsi="Times New Roman"/>
                <w:sz w:val="24"/>
                <w:szCs w:val="24"/>
              </w:rPr>
              <w:t>倍</w:t>
            </w:r>
            <w:proofErr w:type="gramEnd"/>
            <w:r w:rsidRPr="00DD2DBE">
              <w:rPr>
                <w:rFonts w:ascii="Times New Roman" w:hAnsi="Times New Roman"/>
                <w:sz w:val="24"/>
                <w:szCs w:val="24"/>
              </w:rPr>
              <w:t>行距</w:t>
            </w:r>
          </w:p>
        </w:tc>
      </w:tr>
      <w:tr w:rsidR="002E4CA8" w:rsidRPr="00DD2DBE" w14:paraId="4A3D5B34" w14:textId="77777777" w:rsidTr="00AB1CE5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37FDAC8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表格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4AF8EA32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显示边框须有表头，表头格式黑底白字，字号小四，加粗</w:t>
            </w:r>
          </w:p>
        </w:tc>
      </w:tr>
      <w:tr w:rsidR="002E4CA8" w:rsidRPr="00DD2DBE" w14:paraId="2748C8DE" w14:textId="77777777" w:rsidTr="00AB1CE5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2EE0A7F8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字符格式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B9892E8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对于字母和数字禁止使用全角字符格式</w:t>
            </w:r>
          </w:p>
        </w:tc>
      </w:tr>
      <w:tr w:rsidR="002E4CA8" w:rsidRPr="00DD2DBE" w14:paraId="51B893D1" w14:textId="77777777" w:rsidTr="00AB1CE5">
        <w:trPr>
          <w:trHeight w:val="1155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2E4EA66B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强调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A533270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强调内容可结合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粗体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和</w:t>
            </w: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如下颜色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:</w:t>
            </w:r>
          </w:p>
          <w:p w14:paraId="04C2A4D2" w14:textId="77777777" w:rsidR="002E4CA8" w:rsidRPr="00DD2DBE" w:rsidRDefault="002E4CA8" w:rsidP="00AB1CE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 xml:space="preserve">     Error ----- 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红色</w:t>
            </w:r>
            <w:r w:rsidRPr="00DD2DBE">
              <w:rPr>
                <w:rFonts w:ascii="Times New Roman" w:hAnsi="Times New Roman"/>
                <w:color w:val="FF0000"/>
                <w:sz w:val="24"/>
                <w:szCs w:val="24"/>
              </w:rPr>
              <w:t>■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 xml:space="preserve">          Warn ------ 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橙色</w:t>
            </w:r>
            <w:r w:rsidRPr="00DD2DBE">
              <w:rPr>
                <w:rFonts w:ascii="Times New Roman" w:hAnsi="Times New Roman"/>
                <w:color w:val="FF6600"/>
                <w:sz w:val="24"/>
                <w:szCs w:val="24"/>
              </w:rPr>
              <w:t>■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 xml:space="preserve">  </w:t>
            </w:r>
          </w:p>
          <w:p w14:paraId="3A39AD42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   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 xml:space="preserve"> Success -- 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绿色</w:t>
            </w:r>
            <w:r w:rsidRPr="00DD2DBE">
              <w:rPr>
                <w:rFonts w:ascii="Times New Roman" w:hAnsi="Times New Roman"/>
                <w:color w:val="008000"/>
                <w:sz w:val="24"/>
                <w:szCs w:val="24"/>
              </w:rPr>
              <w:t>■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 xml:space="preserve">          Link ------- 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蓝色</w:t>
            </w:r>
            <w:r w:rsidRPr="00DD2DBE">
              <w:rPr>
                <w:rFonts w:ascii="Times New Roman" w:hAnsi="Times New Roman"/>
                <w:color w:val="0000FF"/>
                <w:sz w:val="24"/>
                <w:szCs w:val="24"/>
              </w:rPr>
              <w:t>■</w:t>
            </w:r>
          </w:p>
        </w:tc>
      </w:tr>
    </w:tbl>
    <w:p w14:paraId="310BA6C6" w14:textId="77777777" w:rsidR="002E4CA8" w:rsidRPr="00DD2DBE" w:rsidRDefault="002E4CA8" w:rsidP="002E4CA8">
      <w:pPr>
        <w:ind w:firstLine="420"/>
        <w:rPr>
          <w:rFonts w:ascii="Times New Roman" w:hAnsi="Times New Roman"/>
        </w:rPr>
      </w:pPr>
    </w:p>
    <w:p w14:paraId="2709B859" w14:textId="77777777" w:rsidR="002E4CA8" w:rsidRPr="00DD2DBE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22" w:name="_Toc30536"/>
      <w:bookmarkStart w:id="23" w:name="_Toc27014"/>
      <w:bookmarkStart w:id="24" w:name="_Toc9850"/>
      <w:r w:rsidRPr="00DD2DBE">
        <w:rPr>
          <w:rFonts w:ascii="Times New Roman" w:eastAsia="宋体" w:hAnsi="Times New Roman" w:cs="Times New Roman"/>
        </w:rPr>
        <w:t xml:space="preserve"> </w:t>
      </w:r>
      <w:bookmarkStart w:id="25" w:name="_Toc55486866"/>
      <w:r w:rsidRPr="00DD2DBE">
        <w:rPr>
          <w:rFonts w:ascii="Times New Roman" w:eastAsia="宋体" w:hAnsi="Times New Roman" w:cs="Times New Roman"/>
        </w:rPr>
        <w:t>约定术语</w:t>
      </w:r>
      <w:bookmarkEnd w:id="22"/>
      <w:bookmarkEnd w:id="23"/>
      <w:bookmarkEnd w:id="24"/>
      <w:bookmarkEnd w:id="25"/>
    </w:p>
    <w:tbl>
      <w:tblPr>
        <w:tblW w:w="0" w:type="auto"/>
        <w:jc w:val="center"/>
        <w:tblLayout w:type="fixed"/>
        <w:tblCellMar>
          <w:left w:w="170" w:type="dxa"/>
        </w:tblCellMar>
        <w:tblLook w:val="04A0" w:firstRow="1" w:lastRow="0" w:firstColumn="1" w:lastColumn="0" w:noHBand="0" w:noVBand="1"/>
      </w:tblPr>
      <w:tblGrid>
        <w:gridCol w:w="1843"/>
        <w:gridCol w:w="7413"/>
      </w:tblGrid>
      <w:tr w:rsidR="002E4CA8" w:rsidRPr="00DD2DBE" w14:paraId="57149C3C" w14:textId="77777777" w:rsidTr="006339E4">
        <w:trPr>
          <w:trHeight w:val="454"/>
          <w:jc w:val="center"/>
        </w:trPr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14:paraId="3AF1ED92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D2DBE">
              <w:rPr>
                <w:rFonts w:ascii="Times New Roman" w:hAnsi="Times New Roman"/>
                <w:b/>
                <w:bCs/>
                <w:sz w:val="24"/>
                <w:szCs w:val="24"/>
              </w:rPr>
              <w:t>MQTT2Pulsar</w:t>
            </w:r>
          </w:p>
        </w:tc>
        <w:tc>
          <w:tcPr>
            <w:tcW w:w="7413" w:type="dxa"/>
            <w:tcBorders>
              <w:tl2br w:val="nil"/>
              <w:tr2bl w:val="nil"/>
            </w:tcBorders>
            <w:vAlign w:val="center"/>
          </w:tcPr>
          <w:p w14:paraId="6E33DF90" w14:textId="77777777" w:rsidR="002E4CA8" w:rsidRPr="00DD2DBE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DD2DBE">
              <w:rPr>
                <w:rFonts w:ascii="Times New Roman" w:hAnsi="Times New Roman"/>
                <w:sz w:val="24"/>
                <w:szCs w:val="24"/>
              </w:rPr>
              <w:t>指负责将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MQTT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消息转发到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Pulsar</w:t>
            </w:r>
            <w:r w:rsidRPr="00DD2DBE">
              <w:rPr>
                <w:rFonts w:ascii="Times New Roman" w:hAnsi="Times New Roman"/>
                <w:sz w:val="24"/>
                <w:szCs w:val="24"/>
              </w:rPr>
              <w:t>的服务程序</w:t>
            </w:r>
          </w:p>
        </w:tc>
      </w:tr>
      <w:tr w:rsidR="002E4CA8" w:rsidRPr="00DD2DBE" w14:paraId="5E13E1BB" w14:textId="77777777" w:rsidTr="006339E4">
        <w:trPr>
          <w:trHeight w:val="454"/>
          <w:jc w:val="center"/>
        </w:trPr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14:paraId="4CBA8CA0" w14:textId="77777777" w:rsidR="002E4CA8" w:rsidRPr="00DD2DBE" w:rsidRDefault="002E4CA8" w:rsidP="00AB1CE5">
            <w:pPr>
              <w:jc w:val="right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7413" w:type="dxa"/>
            <w:tcBorders>
              <w:tl2br w:val="nil"/>
              <w:tr2bl w:val="nil"/>
            </w:tcBorders>
            <w:vAlign w:val="center"/>
          </w:tcPr>
          <w:p w14:paraId="2BB1C65F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</w:p>
        </w:tc>
      </w:tr>
      <w:bookmarkEnd w:id="17"/>
    </w:tbl>
    <w:p w14:paraId="3BC7BE1E" w14:textId="77777777" w:rsidR="002E4CA8" w:rsidRPr="00DD2DBE" w:rsidRDefault="002E4CA8" w:rsidP="002E4CA8">
      <w:pPr>
        <w:jc w:val="center"/>
        <w:outlineLvl w:val="0"/>
        <w:rPr>
          <w:rFonts w:ascii="Times New Roman" w:hAnsi="Times New Roman"/>
          <w:b/>
          <w:bCs/>
          <w:kern w:val="44"/>
          <w:sz w:val="44"/>
          <w:szCs w:val="22"/>
        </w:rPr>
        <w:sectPr w:rsidR="002E4CA8" w:rsidRPr="00DD2DBE">
          <w:footerReference w:type="default" r:id="rId8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78D5500C" w14:textId="77777777" w:rsidR="002E4CA8" w:rsidRPr="00DD2DBE" w:rsidRDefault="002E4CA8" w:rsidP="003015F3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26" w:name="_Toc45699113"/>
      <w:bookmarkStart w:id="27" w:name="_Toc55486867"/>
      <w:bookmarkStart w:id="28" w:name="_Toc430102964"/>
      <w:r w:rsidRPr="00DD2DBE">
        <w:rPr>
          <w:rStyle w:val="110"/>
          <w:rFonts w:ascii="Times New Roman" w:eastAsia="宋体" w:hAnsi="Times New Roman" w:cs="Times New Roman"/>
        </w:rPr>
        <w:lastRenderedPageBreak/>
        <w:t>编写概要</w:t>
      </w:r>
      <w:bookmarkEnd w:id="26"/>
      <w:bookmarkEnd w:id="27"/>
    </w:p>
    <w:p w14:paraId="2E6765DA" w14:textId="77777777" w:rsidR="002E4CA8" w:rsidRPr="00DD2DBE" w:rsidRDefault="002E4CA8" w:rsidP="002E4CA8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DD2DBE">
        <w:rPr>
          <w:rFonts w:ascii="Times New Roman" w:hAnsi="Times New Roman"/>
          <w:sz w:val="24"/>
          <w:szCs w:val="24"/>
        </w:rPr>
        <w:t>此文档是提供用于硬件研发部门和嵌入式研发部门、产品测试部门之间就此产品的产品开发、产品设计、测试方案交流的基础。</w:t>
      </w:r>
    </w:p>
    <w:p w14:paraId="4FBB154A" w14:textId="77777777" w:rsidR="002E4CA8" w:rsidRPr="00DD2DBE" w:rsidRDefault="002E4CA8" w:rsidP="0083417A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29" w:name="_Toc55486868"/>
      <w:r w:rsidRPr="00DD2DBE">
        <w:rPr>
          <w:rStyle w:val="110"/>
          <w:rFonts w:ascii="Times New Roman" w:eastAsia="宋体" w:hAnsi="Times New Roman" w:cs="Times New Roman"/>
        </w:rPr>
        <w:t>PRD</w:t>
      </w:r>
      <w:r w:rsidRPr="00DD2DBE">
        <w:rPr>
          <w:rStyle w:val="110"/>
          <w:rFonts w:ascii="Times New Roman" w:eastAsia="宋体" w:hAnsi="Times New Roman" w:cs="Times New Roman"/>
        </w:rPr>
        <w:t>要点</w:t>
      </w:r>
      <w:bookmarkEnd w:id="29"/>
    </w:p>
    <w:p w14:paraId="2F780DB0" w14:textId="77777777" w:rsidR="00722493" w:rsidRPr="00DD2DBE" w:rsidRDefault="00722493" w:rsidP="00722493">
      <w:pPr>
        <w:pStyle w:val="afd"/>
        <w:numPr>
          <w:ilvl w:val="0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30" w:name="_Toc54344765"/>
      <w:bookmarkStart w:id="31" w:name="_Toc54352044"/>
      <w:bookmarkStart w:id="32" w:name="_Toc54352323"/>
      <w:bookmarkStart w:id="33" w:name="_Toc54352773"/>
      <w:bookmarkStart w:id="34" w:name="_Toc55399507"/>
      <w:bookmarkStart w:id="35" w:name="_Toc55484519"/>
      <w:bookmarkStart w:id="36" w:name="_Toc55486869"/>
      <w:bookmarkEnd w:id="30"/>
      <w:bookmarkEnd w:id="31"/>
      <w:bookmarkEnd w:id="32"/>
      <w:bookmarkEnd w:id="33"/>
      <w:bookmarkEnd w:id="34"/>
      <w:bookmarkEnd w:id="35"/>
      <w:bookmarkEnd w:id="36"/>
    </w:p>
    <w:p w14:paraId="64489323" w14:textId="77777777" w:rsidR="00722493" w:rsidRPr="00DD2DBE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37" w:name="_Toc54352045"/>
      <w:bookmarkStart w:id="38" w:name="_Toc54352324"/>
      <w:bookmarkStart w:id="39" w:name="_Toc54352774"/>
      <w:bookmarkStart w:id="40" w:name="_Toc55399508"/>
      <w:bookmarkStart w:id="41" w:name="_Toc55484520"/>
      <w:bookmarkStart w:id="42" w:name="_Toc55486870"/>
      <w:bookmarkEnd w:id="37"/>
      <w:bookmarkEnd w:id="38"/>
      <w:bookmarkEnd w:id="39"/>
      <w:bookmarkEnd w:id="40"/>
      <w:bookmarkEnd w:id="41"/>
      <w:bookmarkEnd w:id="42"/>
    </w:p>
    <w:p w14:paraId="206AE961" w14:textId="77777777" w:rsidR="00722493" w:rsidRPr="00DD2DBE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3" w:name="_Toc54352046"/>
      <w:bookmarkStart w:id="44" w:name="_Toc54352325"/>
      <w:bookmarkStart w:id="45" w:name="_Toc54352775"/>
      <w:bookmarkStart w:id="46" w:name="_Toc55399509"/>
      <w:bookmarkStart w:id="47" w:name="_Toc55484521"/>
      <w:bookmarkStart w:id="48" w:name="_Toc55486871"/>
      <w:bookmarkEnd w:id="43"/>
      <w:bookmarkEnd w:id="44"/>
      <w:bookmarkEnd w:id="45"/>
      <w:bookmarkEnd w:id="46"/>
      <w:bookmarkEnd w:id="47"/>
      <w:bookmarkEnd w:id="48"/>
    </w:p>
    <w:p w14:paraId="39AB66FA" w14:textId="77777777" w:rsidR="00722493" w:rsidRPr="00DD2DBE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9" w:name="_Toc54352047"/>
      <w:bookmarkStart w:id="50" w:name="_Toc54352326"/>
      <w:bookmarkStart w:id="51" w:name="_Toc54352776"/>
      <w:bookmarkStart w:id="52" w:name="_Toc55399510"/>
      <w:bookmarkStart w:id="53" w:name="_Toc55484522"/>
      <w:bookmarkStart w:id="54" w:name="_Toc55486872"/>
      <w:bookmarkEnd w:id="49"/>
      <w:bookmarkEnd w:id="50"/>
      <w:bookmarkEnd w:id="51"/>
      <w:bookmarkEnd w:id="52"/>
      <w:bookmarkEnd w:id="53"/>
      <w:bookmarkEnd w:id="54"/>
    </w:p>
    <w:p w14:paraId="61817BCE" w14:textId="77777777" w:rsidR="00722493" w:rsidRPr="00DD2DBE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55" w:name="_Toc54352048"/>
      <w:bookmarkStart w:id="56" w:name="_Toc54352327"/>
      <w:bookmarkStart w:id="57" w:name="_Toc54352777"/>
      <w:bookmarkStart w:id="58" w:name="_Toc55399511"/>
      <w:bookmarkStart w:id="59" w:name="_Toc55484523"/>
      <w:bookmarkStart w:id="60" w:name="_Toc55486873"/>
      <w:bookmarkEnd w:id="55"/>
      <w:bookmarkEnd w:id="56"/>
      <w:bookmarkEnd w:id="57"/>
      <w:bookmarkEnd w:id="58"/>
      <w:bookmarkEnd w:id="59"/>
      <w:bookmarkEnd w:id="60"/>
    </w:p>
    <w:p w14:paraId="015423E5" w14:textId="77777777" w:rsidR="00722493" w:rsidRPr="00DD2DBE" w:rsidRDefault="00722493" w:rsidP="00722493">
      <w:pPr>
        <w:pStyle w:val="afd"/>
        <w:numPr>
          <w:ilvl w:val="0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61" w:name="_Toc54352049"/>
      <w:bookmarkStart w:id="62" w:name="_Toc54352328"/>
      <w:bookmarkStart w:id="63" w:name="_Toc54352778"/>
      <w:bookmarkStart w:id="64" w:name="_Toc55399512"/>
      <w:bookmarkStart w:id="65" w:name="_Toc55484524"/>
      <w:bookmarkStart w:id="66" w:name="_Toc55486874"/>
      <w:bookmarkEnd w:id="61"/>
      <w:bookmarkEnd w:id="62"/>
      <w:bookmarkEnd w:id="63"/>
      <w:bookmarkEnd w:id="64"/>
      <w:bookmarkEnd w:id="65"/>
      <w:bookmarkEnd w:id="66"/>
    </w:p>
    <w:p w14:paraId="3A82EEC3" w14:textId="77777777" w:rsidR="00722493" w:rsidRPr="00DD2DBE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67" w:name="_Toc54352050"/>
      <w:bookmarkStart w:id="68" w:name="_Toc54352329"/>
      <w:bookmarkStart w:id="69" w:name="_Toc54352779"/>
      <w:bookmarkStart w:id="70" w:name="_Toc55399513"/>
      <w:bookmarkStart w:id="71" w:name="_Toc55484525"/>
      <w:bookmarkStart w:id="72" w:name="_Toc55486875"/>
      <w:bookmarkEnd w:id="67"/>
      <w:bookmarkEnd w:id="68"/>
      <w:bookmarkEnd w:id="69"/>
      <w:bookmarkEnd w:id="70"/>
      <w:bookmarkEnd w:id="71"/>
      <w:bookmarkEnd w:id="72"/>
    </w:p>
    <w:p w14:paraId="63FBE43A" w14:textId="77777777" w:rsidR="00722493" w:rsidRPr="00DD2DBE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73" w:name="_Toc54352051"/>
      <w:bookmarkStart w:id="74" w:name="_Toc54352330"/>
      <w:bookmarkStart w:id="75" w:name="_Toc54352780"/>
      <w:bookmarkStart w:id="76" w:name="_Toc55399514"/>
      <w:bookmarkStart w:id="77" w:name="_Toc55484526"/>
      <w:bookmarkStart w:id="78" w:name="_Toc55486876"/>
      <w:bookmarkEnd w:id="73"/>
      <w:bookmarkEnd w:id="74"/>
      <w:bookmarkEnd w:id="75"/>
      <w:bookmarkEnd w:id="76"/>
      <w:bookmarkEnd w:id="77"/>
      <w:bookmarkEnd w:id="78"/>
    </w:p>
    <w:p w14:paraId="3973587D" w14:textId="77777777" w:rsidR="00722493" w:rsidRPr="00DD2DBE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79" w:name="_Toc54352052"/>
      <w:bookmarkStart w:id="80" w:name="_Toc54352331"/>
      <w:bookmarkStart w:id="81" w:name="_Toc54352781"/>
      <w:bookmarkStart w:id="82" w:name="_Toc55399515"/>
      <w:bookmarkStart w:id="83" w:name="_Toc55484527"/>
      <w:bookmarkStart w:id="84" w:name="_Toc55486877"/>
      <w:bookmarkEnd w:id="79"/>
      <w:bookmarkEnd w:id="80"/>
      <w:bookmarkEnd w:id="81"/>
      <w:bookmarkEnd w:id="82"/>
      <w:bookmarkEnd w:id="83"/>
      <w:bookmarkEnd w:id="84"/>
    </w:p>
    <w:p w14:paraId="1032ED90" w14:textId="77777777" w:rsidR="00722493" w:rsidRPr="00DD2DBE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85" w:name="_Toc54352053"/>
      <w:bookmarkStart w:id="86" w:name="_Toc54352332"/>
      <w:bookmarkStart w:id="87" w:name="_Toc54352782"/>
      <w:bookmarkStart w:id="88" w:name="_Toc55399516"/>
      <w:bookmarkStart w:id="89" w:name="_Toc55484528"/>
      <w:bookmarkStart w:id="90" w:name="_Toc55486878"/>
      <w:bookmarkEnd w:id="85"/>
      <w:bookmarkEnd w:id="86"/>
      <w:bookmarkEnd w:id="87"/>
      <w:bookmarkEnd w:id="88"/>
      <w:bookmarkEnd w:id="89"/>
      <w:bookmarkEnd w:id="90"/>
    </w:p>
    <w:p w14:paraId="7FEF2FBF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91" w:name="_Toc55399517"/>
      <w:bookmarkStart w:id="92" w:name="_Toc55484529"/>
      <w:bookmarkStart w:id="93" w:name="_Toc55486879"/>
      <w:bookmarkEnd w:id="91"/>
      <w:bookmarkEnd w:id="92"/>
      <w:bookmarkEnd w:id="93"/>
    </w:p>
    <w:p w14:paraId="41AE4D58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94" w:name="_Toc55399518"/>
      <w:bookmarkStart w:id="95" w:name="_Toc55484530"/>
      <w:bookmarkStart w:id="96" w:name="_Toc55486880"/>
      <w:bookmarkEnd w:id="94"/>
      <w:bookmarkEnd w:id="95"/>
      <w:bookmarkEnd w:id="96"/>
    </w:p>
    <w:p w14:paraId="01C2125F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97" w:name="_Toc55399519"/>
      <w:bookmarkStart w:id="98" w:name="_Toc55484531"/>
      <w:bookmarkStart w:id="99" w:name="_Toc55486881"/>
      <w:bookmarkEnd w:id="97"/>
      <w:bookmarkEnd w:id="98"/>
      <w:bookmarkEnd w:id="99"/>
    </w:p>
    <w:p w14:paraId="313F8243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00" w:name="_Toc55484532"/>
      <w:bookmarkStart w:id="101" w:name="_Toc55486882"/>
      <w:bookmarkEnd w:id="100"/>
      <w:bookmarkEnd w:id="101"/>
    </w:p>
    <w:p w14:paraId="6383E2D9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02" w:name="_Toc55484533"/>
      <w:bookmarkStart w:id="103" w:name="_Toc55486883"/>
      <w:bookmarkEnd w:id="102"/>
      <w:bookmarkEnd w:id="103"/>
    </w:p>
    <w:p w14:paraId="572CA175" w14:textId="6C751A6E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04" w:name="_Toc55486884"/>
      <w:r w:rsidRPr="00DD2DBE">
        <w:rPr>
          <w:rFonts w:ascii="Times New Roman" w:eastAsia="宋体" w:hAnsi="Times New Roman" w:cs="Times New Roman"/>
        </w:rPr>
        <w:t>功能描述</w:t>
      </w:r>
      <w:bookmarkEnd w:id="104"/>
    </w:p>
    <w:p w14:paraId="663ADCB8" w14:textId="1643F92E" w:rsidR="002E4CA8" w:rsidRPr="00DD2DBE" w:rsidRDefault="008847DC" w:rsidP="001B3017">
      <w:pPr>
        <w:pStyle w:val="afd"/>
        <w:spacing w:line="360" w:lineRule="auto"/>
        <w:ind w:left="425"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SCZ0N1</w:t>
      </w:r>
      <w:r w:rsidR="004A3667" w:rsidRPr="00DD2DBE">
        <w:rPr>
          <w:rFonts w:ascii="Times New Roman" w:eastAsia="宋体" w:hAnsi="Times New Roman" w:cs="Times New Roman"/>
          <w:sz w:val="24"/>
          <w:szCs w:val="24"/>
        </w:rPr>
        <w:t>-01</w:t>
      </w:r>
      <w:r w:rsidR="00312298">
        <w:rPr>
          <w:rFonts w:ascii="Times New Roman" w:eastAsia="宋体" w:hAnsi="Times New Roman" w:cs="Times New Roman"/>
          <w:sz w:val="24"/>
          <w:szCs w:val="24"/>
        </w:rPr>
        <w:t>0</w:t>
      </w:r>
      <w:r w:rsidR="004A3667" w:rsidRPr="00DD2DBE">
        <w:rPr>
          <w:rFonts w:ascii="Times New Roman" w:eastAsia="宋体" w:hAnsi="Times New Roman" w:cs="Times New Roman"/>
          <w:sz w:val="24"/>
          <w:szCs w:val="24"/>
        </w:rPr>
        <w:t>作为一款长期应用的</w:t>
      </w:r>
      <w:r w:rsidR="00312298">
        <w:rPr>
          <w:rFonts w:ascii="Times New Roman" w:eastAsia="宋体" w:hAnsi="Times New Roman" w:cs="Times New Roman"/>
          <w:sz w:val="24"/>
          <w:szCs w:val="24"/>
        </w:rPr>
        <w:t>NB</w:t>
      </w:r>
      <w:proofErr w:type="gramStart"/>
      <w:r w:rsidR="004A3667" w:rsidRPr="00DD2DBE">
        <w:rPr>
          <w:rFonts w:ascii="Times New Roman" w:eastAsia="宋体" w:hAnsi="Times New Roman" w:cs="Times New Roman"/>
          <w:sz w:val="24"/>
          <w:szCs w:val="24"/>
        </w:rPr>
        <w:t>振弦采集</w:t>
      </w:r>
      <w:proofErr w:type="gramEnd"/>
      <w:r w:rsidR="004A3667" w:rsidRPr="00DD2DBE">
        <w:rPr>
          <w:rFonts w:ascii="Times New Roman" w:eastAsia="宋体" w:hAnsi="Times New Roman" w:cs="Times New Roman"/>
          <w:sz w:val="24"/>
          <w:szCs w:val="24"/>
        </w:rPr>
        <w:t>仪，</w:t>
      </w:r>
      <w:r w:rsidR="002E4CA8" w:rsidRPr="00DD2DBE">
        <w:rPr>
          <w:rFonts w:ascii="Times New Roman" w:eastAsia="宋体" w:hAnsi="Times New Roman" w:cs="Times New Roman"/>
          <w:sz w:val="24"/>
          <w:szCs w:val="24"/>
        </w:rPr>
        <w:t>具备以下功能：</w:t>
      </w:r>
    </w:p>
    <w:p w14:paraId="7B32692A" w14:textId="77D6FB9B" w:rsidR="002E4CA8" w:rsidRPr="00DD2DBE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</w:t>
      </w:r>
      <w:r w:rsidR="00C333C4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传感器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数据周期上传</w:t>
      </w:r>
      <w:r w:rsidR="00AF3A1A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57F966CB" w14:textId="1BCB9E25" w:rsidR="002E4CA8" w:rsidRPr="00DD2DBE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采样时钟条目配置</w:t>
      </w:r>
      <w:r w:rsidR="00AF3A1A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15E96160" w14:textId="0B43C65E" w:rsidR="002E4CA8" w:rsidRPr="00DD2DBE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产品状态信息周期上传</w:t>
      </w:r>
      <w:r w:rsidR="00AF3A1A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01DF033C" w14:textId="49A6F593" w:rsidR="00B83A75" w:rsidRPr="00D03CFF" w:rsidRDefault="002E4CA8" w:rsidP="00D03CFF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传感器</w:t>
      </w:r>
      <w:r w:rsidR="0029404D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扫频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参数配置</w:t>
      </w:r>
      <w:r w:rsidR="00AF3A1A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33B000DE" w14:textId="332E9AE2" w:rsidR="00B83A75" w:rsidRPr="00DD2DBE" w:rsidRDefault="00B83A75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具备</w:t>
      </w:r>
      <w:proofErr w:type="gramStart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远程对</w:t>
      </w:r>
      <w:proofErr w:type="gramEnd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设备进行重启、配置采样任务等功能；</w:t>
      </w:r>
    </w:p>
    <w:p w14:paraId="1DF8A333" w14:textId="62B1BF14" w:rsidR="00B83A75" w:rsidRPr="00DD2DBE" w:rsidRDefault="00B83A75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异常状态的自诊断功能；</w:t>
      </w:r>
    </w:p>
    <w:p w14:paraId="57FC4FBC" w14:textId="1FE3FEA1" w:rsidR="00B83A75" w:rsidRPr="00DD2DBE" w:rsidRDefault="00B83A75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OTA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相关功能。</w:t>
      </w:r>
    </w:p>
    <w:p w14:paraId="5A430787" w14:textId="0D4772B9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05" w:name="_Toc55486885"/>
      <w:r w:rsidRPr="00DD2DBE">
        <w:rPr>
          <w:rFonts w:ascii="Times New Roman" w:eastAsia="宋体" w:hAnsi="Times New Roman" w:cs="Times New Roman"/>
        </w:rPr>
        <w:t>性能指标</w:t>
      </w:r>
      <w:bookmarkEnd w:id="105"/>
    </w:p>
    <w:p w14:paraId="3A7070B9" w14:textId="094CB19A" w:rsidR="002A45B2" w:rsidRPr="00DD2DBE" w:rsidRDefault="008847DC" w:rsidP="002A45B2">
      <w:pPr>
        <w:spacing w:line="360" w:lineRule="auto"/>
        <w:ind w:leftChars="74" w:left="15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CZ0N1</w:t>
      </w:r>
      <w:r w:rsidR="008E17A3" w:rsidRPr="00DD2DBE">
        <w:rPr>
          <w:rFonts w:ascii="Times New Roman" w:hAnsi="Times New Roman"/>
          <w:sz w:val="24"/>
          <w:szCs w:val="24"/>
        </w:rPr>
        <w:t>-01</w:t>
      </w:r>
      <w:r w:rsidR="00D03CFF">
        <w:rPr>
          <w:rFonts w:ascii="Times New Roman" w:hAnsi="Times New Roman"/>
          <w:sz w:val="24"/>
          <w:szCs w:val="24"/>
        </w:rPr>
        <w:t>0</w:t>
      </w:r>
      <w:r w:rsidR="008E17A3" w:rsidRPr="00DD2DBE">
        <w:rPr>
          <w:rFonts w:ascii="Times New Roman" w:hAnsi="Times New Roman"/>
          <w:sz w:val="24"/>
          <w:szCs w:val="24"/>
        </w:rPr>
        <w:t>作为一款长期应用的</w:t>
      </w:r>
      <w:r w:rsidR="005B3F70">
        <w:rPr>
          <w:rFonts w:ascii="Times New Roman" w:hAnsi="Times New Roman"/>
          <w:sz w:val="24"/>
          <w:szCs w:val="24"/>
        </w:rPr>
        <w:t>NB</w:t>
      </w:r>
      <w:proofErr w:type="gramStart"/>
      <w:r w:rsidR="00C333C4" w:rsidRPr="00DD2DBE">
        <w:rPr>
          <w:rFonts w:ascii="Times New Roman" w:hAnsi="Times New Roman"/>
          <w:sz w:val="24"/>
          <w:szCs w:val="24"/>
        </w:rPr>
        <w:t>振弦采集</w:t>
      </w:r>
      <w:proofErr w:type="gramEnd"/>
      <w:r w:rsidR="00C333C4" w:rsidRPr="00DD2DBE">
        <w:rPr>
          <w:rFonts w:ascii="Times New Roman" w:hAnsi="Times New Roman"/>
          <w:sz w:val="24"/>
          <w:szCs w:val="24"/>
        </w:rPr>
        <w:t>仪</w:t>
      </w:r>
      <w:r w:rsidR="008E17A3" w:rsidRPr="00DD2DBE">
        <w:rPr>
          <w:rFonts w:ascii="Times New Roman" w:hAnsi="Times New Roman"/>
          <w:sz w:val="24"/>
          <w:szCs w:val="24"/>
        </w:rPr>
        <w:t>，</w:t>
      </w:r>
      <w:r w:rsidR="002E4CA8" w:rsidRPr="00DD2DBE">
        <w:rPr>
          <w:rFonts w:ascii="Times New Roman" w:hAnsi="Times New Roman"/>
          <w:sz w:val="24"/>
          <w:szCs w:val="24"/>
        </w:rPr>
        <w:t>具备以下性能：</w:t>
      </w:r>
    </w:p>
    <w:p w14:paraId="45D481BA" w14:textId="7357D91B" w:rsidR="008E17A3" w:rsidRPr="00DD2DBE" w:rsidRDefault="002A45B2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采用移动网络下的</w:t>
      </w:r>
      <w:r w:rsidR="005B3F70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NB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通信网络，数据编码方式采用</w:t>
      </w:r>
      <w:proofErr w:type="spellStart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Protobuf</w:t>
      </w:r>
      <w:proofErr w:type="spellEnd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5E40F72E" w14:textId="4371D256" w:rsidR="002A45B2" w:rsidRPr="00DD2DBE" w:rsidRDefault="002A45B2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主机具备一个采集通道；</w:t>
      </w:r>
    </w:p>
    <w:p w14:paraId="3D68426B" w14:textId="0C30DCD2" w:rsidR="008E17A3" w:rsidRDefault="008E17A3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扩展器具备十六个采集通道；</w:t>
      </w:r>
    </w:p>
    <w:p w14:paraId="49940914" w14:textId="7CB177F7" w:rsidR="00ED4078" w:rsidRPr="00DD2DBE" w:rsidRDefault="00ED4078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内置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7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.2</w:t>
      </w:r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V</w:t>
      </w:r>
      <w:r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/8500mAh</w:t>
      </w:r>
      <w:proofErr w:type="gramStart"/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锂</w:t>
      </w:r>
      <w:proofErr w:type="gramEnd"/>
      <w:r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一次电池</w:t>
      </w:r>
      <w:r w:rsidR="00CF05DA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；</w:t>
      </w:r>
    </w:p>
    <w:p w14:paraId="749739BF" w14:textId="34BB6C47" w:rsidR="008E17A3" w:rsidRPr="00DD2DBE" w:rsidRDefault="008E17A3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设备支持的最低采样间隔为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30</w:t>
      </w:r>
      <w:r w:rsidR="006A24CE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s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32FC637A" w14:textId="62A2DAD0" w:rsidR="008E17A3" w:rsidRPr="00DD2DBE" w:rsidRDefault="008E17A3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400-3600Hz</w:t>
      </w:r>
      <w:proofErr w:type="gramStart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振弦传感器</w:t>
      </w:r>
      <w:proofErr w:type="gramEnd"/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频率采样，频率精度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0.1Hz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1CB15BD2" w14:textId="36CD8329" w:rsidR="008E17A3" w:rsidRPr="00DD2DBE" w:rsidRDefault="008E17A3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的温度量程为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-40℃-+80℃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，温度精度为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0.5℃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6F3495A8" w14:textId="33289ADA" w:rsidR="002E4CA8" w:rsidRPr="00DD2DBE" w:rsidRDefault="008E17A3" w:rsidP="008E17A3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防护等级为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IP67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；</w:t>
      </w:r>
    </w:p>
    <w:p w14:paraId="03268E90" w14:textId="7E369567" w:rsidR="002A45B2" w:rsidRPr="00DD2DBE" w:rsidRDefault="008E17A3" w:rsidP="002A45B2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环境参数为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-40-+80℃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（温度）、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5-95RH%</w:t>
      </w:r>
      <w:r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（湿度）下正常工作</w:t>
      </w:r>
      <w:r w:rsidR="00F709DA" w:rsidRPr="00DD2DBE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。</w:t>
      </w:r>
    </w:p>
    <w:p w14:paraId="4F5E2E77" w14:textId="5180E82D" w:rsidR="002E4CA8" w:rsidRPr="00DD2DBE" w:rsidRDefault="002E4CA8" w:rsidP="0083417A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06" w:name="_Toc55486886"/>
      <w:bookmarkStart w:id="107" w:name="_Toc45699115"/>
      <w:r w:rsidRPr="00DD2DBE">
        <w:rPr>
          <w:rStyle w:val="110"/>
          <w:rFonts w:ascii="Times New Roman" w:eastAsia="宋体" w:hAnsi="Times New Roman" w:cs="Times New Roman"/>
        </w:rPr>
        <w:lastRenderedPageBreak/>
        <w:t>采集相关</w:t>
      </w:r>
      <w:bookmarkEnd w:id="106"/>
    </w:p>
    <w:p w14:paraId="4E6370A1" w14:textId="3FAC456A" w:rsidR="00D511BE" w:rsidRPr="00DD2DBE" w:rsidRDefault="002E4CA8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D2DBE">
        <w:rPr>
          <w:rFonts w:ascii="Times New Roman" w:eastAsia="宋体" w:hAnsi="Times New Roman" w:cs="Times New Roman"/>
          <w:sz w:val="24"/>
          <w:szCs w:val="24"/>
        </w:rPr>
        <w:t>本产品</w:t>
      </w:r>
      <w:proofErr w:type="gramStart"/>
      <w:r w:rsidRPr="00DD2DBE">
        <w:rPr>
          <w:rFonts w:ascii="Times New Roman" w:eastAsia="宋体" w:hAnsi="Times New Roman" w:cs="Times New Roman"/>
          <w:sz w:val="24"/>
          <w:szCs w:val="24"/>
        </w:rPr>
        <w:t>的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振弦采集</w:t>
      </w:r>
      <w:proofErr w:type="gramEnd"/>
      <w:r w:rsidRPr="00DD2DBE">
        <w:rPr>
          <w:rFonts w:ascii="Times New Roman" w:eastAsia="宋体" w:hAnsi="Times New Roman" w:cs="Times New Roman"/>
          <w:sz w:val="24"/>
          <w:szCs w:val="24"/>
        </w:rPr>
        <w:t>原理为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扫频</w:t>
      </w:r>
      <w:r w:rsidR="00B511D8" w:rsidRPr="00DD2DBE">
        <w:rPr>
          <w:rFonts w:ascii="Times New Roman" w:eastAsia="宋体" w:hAnsi="Times New Roman" w:cs="Times New Roman"/>
          <w:sz w:val="24"/>
          <w:szCs w:val="24"/>
        </w:rPr>
        <w:t>激振</w:t>
      </w:r>
      <w:r w:rsidRPr="00DD2DBE">
        <w:rPr>
          <w:rFonts w:ascii="Times New Roman" w:eastAsia="宋体" w:hAnsi="Times New Roman" w:cs="Times New Roman"/>
          <w:sz w:val="24"/>
          <w:szCs w:val="24"/>
        </w:rPr>
        <w:t>法，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测量频率为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400-3600Hz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，</w:t>
      </w:r>
      <w:r w:rsidRPr="00DD2DBE">
        <w:rPr>
          <w:rFonts w:ascii="Times New Roman" w:eastAsia="宋体" w:hAnsi="Times New Roman" w:cs="Times New Roman"/>
          <w:sz w:val="24"/>
          <w:szCs w:val="24"/>
        </w:rPr>
        <w:t>适用于大多数类型</w:t>
      </w:r>
      <w:proofErr w:type="gramStart"/>
      <w:r w:rsidRPr="00DD2DBE">
        <w:rPr>
          <w:rFonts w:ascii="Times New Roman" w:eastAsia="宋体" w:hAnsi="Times New Roman" w:cs="Times New Roman"/>
          <w:sz w:val="24"/>
          <w:szCs w:val="24"/>
        </w:rPr>
        <w:t>的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振弦传感</w:t>
      </w:r>
      <w:proofErr w:type="gramEnd"/>
      <w:r w:rsidR="00AB1CE5" w:rsidRPr="00DD2DBE">
        <w:rPr>
          <w:rFonts w:ascii="Times New Roman" w:eastAsia="宋体" w:hAnsi="Times New Roman" w:cs="Times New Roman"/>
          <w:sz w:val="24"/>
          <w:szCs w:val="24"/>
        </w:rPr>
        <w:t>器（应变</w:t>
      </w:r>
      <w:r w:rsidR="00C521D4" w:rsidRPr="00DD2DBE">
        <w:rPr>
          <w:rFonts w:ascii="Times New Roman" w:eastAsia="宋体" w:hAnsi="Times New Roman" w:cs="Times New Roman"/>
          <w:sz w:val="24"/>
          <w:szCs w:val="24"/>
        </w:rPr>
        <w:t>计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、裂缝</w:t>
      </w:r>
      <w:r w:rsidR="00C521D4" w:rsidRPr="00DD2DBE">
        <w:rPr>
          <w:rFonts w:ascii="Times New Roman" w:eastAsia="宋体" w:hAnsi="Times New Roman" w:cs="Times New Roman"/>
          <w:sz w:val="24"/>
          <w:szCs w:val="24"/>
        </w:rPr>
        <w:t>计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、锚索计、土压力计</w:t>
      </w:r>
      <w:r w:rsidR="006071AE" w:rsidRPr="00DD2DBE">
        <w:rPr>
          <w:rFonts w:ascii="Times New Roman" w:eastAsia="宋体" w:hAnsi="Times New Roman" w:cs="Times New Roman"/>
          <w:sz w:val="24"/>
          <w:szCs w:val="24"/>
        </w:rPr>
        <w:t>、渗压计</w:t>
      </w:r>
      <w:r w:rsidR="00AB1CE5" w:rsidRPr="00DD2DBE">
        <w:rPr>
          <w:rFonts w:ascii="Times New Roman" w:eastAsia="宋体" w:hAnsi="Times New Roman" w:cs="Times New Roman"/>
          <w:sz w:val="24"/>
          <w:szCs w:val="24"/>
        </w:rPr>
        <w:t>等）</w:t>
      </w:r>
      <w:r w:rsidR="001146D5" w:rsidRPr="00DD2DBE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4EEFC5EE" w14:textId="6B883C23" w:rsidR="00DF4145" w:rsidRPr="00DD2DBE" w:rsidRDefault="00DF4145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D2DBE">
        <w:rPr>
          <w:rFonts w:ascii="Times New Roman" w:eastAsia="宋体" w:hAnsi="Times New Roman" w:cs="Times New Roman"/>
          <w:sz w:val="24"/>
          <w:szCs w:val="24"/>
        </w:rPr>
        <w:t>采集仪</w:t>
      </w:r>
      <w:r w:rsidR="00CE694C" w:rsidRPr="00DD2DBE">
        <w:rPr>
          <w:rFonts w:ascii="Times New Roman" w:eastAsia="宋体" w:hAnsi="Times New Roman" w:cs="Times New Roman"/>
          <w:sz w:val="24"/>
          <w:szCs w:val="24"/>
        </w:rPr>
        <w:t>激励出</w:t>
      </w:r>
      <w:r w:rsidRPr="00DD2DBE">
        <w:rPr>
          <w:rFonts w:ascii="Times New Roman" w:eastAsia="宋体" w:hAnsi="Times New Roman" w:cs="Times New Roman"/>
          <w:sz w:val="24"/>
          <w:szCs w:val="24"/>
        </w:rPr>
        <w:t>一定范围的扫频信号，使处于磁场中的钢弦产生共振，扫频结束后，钢</w:t>
      </w:r>
      <w:proofErr w:type="gramStart"/>
      <w:r w:rsidRPr="00DD2DBE">
        <w:rPr>
          <w:rFonts w:ascii="Times New Roman" w:eastAsia="宋体" w:hAnsi="Times New Roman" w:cs="Times New Roman"/>
          <w:sz w:val="24"/>
          <w:szCs w:val="24"/>
        </w:rPr>
        <w:t>弦继续</w:t>
      </w:r>
      <w:proofErr w:type="gramEnd"/>
      <w:r w:rsidRPr="00DD2DBE">
        <w:rPr>
          <w:rFonts w:ascii="Times New Roman" w:eastAsia="宋体" w:hAnsi="Times New Roman" w:cs="Times New Roman"/>
          <w:sz w:val="24"/>
          <w:szCs w:val="24"/>
        </w:rPr>
        <w:t>切割磁感线，产生感生电动势</w:t>
      </w:r>
      <w:r w:rsidR="00C70B36" w:rsidRPr="00DD2DBE">
        <w:rPr>
          <w:rFonts w:ascii="Times New Roman" w:eastAsia="宋体" w:hAnsi="Times New Roman" w:cs="Times New Roman"/>
          <w:sz w:val="24"/>
          <w:szCs w:val="24"/>
        </w:rPr>
        <w:t>，经过信号放大、滤波</w:t>
      </w:r>
      <w:r w:rsidR="0033650F" w:rsidRPr="00DD2DBE">
        <w:rPr>
          <w:rFonts w:ascii="Times New Roman" w:eastAsia="宋体" w:hAnsi="Times New Roman" w:cs="Times New Roman"/>
          <w:sz w:val="24"/>
          <w:szCs w:val="24"/>
        </w:rPr>
        <w:t>后</w:t>
      </w:r>
      <w:r w:rsidR="00C70B36" w:rsidRPr="00DD2DBE">
        <w:rPr>
          <w:rFonts w:ascii="Times New Roman" w:eastAsia="宋体" w:hAnsi="Times New Roman" w:cs="Times New Roman"/>
          <w:sz w:val="24"/>
          <w:szCs w:val="24"/>
        </w:rPr>
        <w:t>被采集仪采集，从而计算出共振频率</w:t>
      </w:r>
      <w:r w:rsidR="00AE39D1" w:rsidRPr="00DD2DBE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6477F20A" w14:textId="4FED70C7" w:rsidR="00934515" w:rsidRPr="00DD2DBE" w:rsidRDefault="00934515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DD2DBE">
        <w:rPr>
          <w:rFonts w:ascii="Times New Roman" w:eastAsia="宋体" w:hAnsi="Times New Roman" w:cs="Times New Roman"/>
          <w:sz w:val="24"/>
          <w:szCs w:val="24"/>
        </w:rPr>
        <w:t>振弦传感器</w:t>
      </w:r>
      <w:proofErr w:type="gramEnd"/>
      <w:r w:rsidRPr="00DD2DBE">
        <w:rPr>
          <w:rFonts w:ascii="Times New Roman" w:eastAsia="宋体" w:hAnsi="Times New Roman" w:cs="Times New Roman"/>
          <w:sz w:val="24"/>
          <w:szCs w:val="24"/>
        </w:rPr>
        <w:t>中钢弦共振频率的平方</w:t>
      </w:r>
      <w:r w:rsidR="00414EE5" w:rsidRPr="00DD2DBE">
        <w:rPr>
          <w:rFonts w:ascii="Times New Roman" w:eastAsia="宋体" w:hAnsi="Times New Roman" w:cs="Times New Roman"/>
          <w:sz w:val="24"/>
          <w:szCs w:val="24"/>
        </w:rPr>
        <w:t>（</w:t>
      </w:r>
      <w:r w:rsidR="00C42777" w:rsidRPr="00DD2DBE">
        <w:rPr>
          <w:rFonts w:ascii="Times New Roman" w:eastAsia="宋体" w:hAnsi="Times New Roman" w:cs="Times New Roman"/>
          <w:sz w:val="24"/>
          <w:szCs w:val="24"/>
        </w:rPr>
        <w:t>简称</w:t>
      </w:r>
      <w:r w:rsidR="00EA00C7" w:rsidRPr="00DD2DBE">
        <w:rPr>
          <w:rFonts w:ascii="Times New Roman" w:eastAsia="宋体" w:hAnsi="Times New Roman" w:cs="Times New Roman"/>
          <w:sz w:val="24"/>
          <w:szCs w:val="24"/>
        </w:rPr>
        <w:t>频率</w:t>
      </w:r>
      <w:r w:rsidR="00414EE5" w:rsidRPr="00DD2DBE">
        <w:rPr>
          <w:rFonts w:ascii="Times New Roman" w:eastAsia="宋体" w:hAnsi="Times New Roman" w:cs="Times New Roman"/>
          <w:sz w:val="24"/>
          <w:szCs w:val="24"/>
        </w:rPr>
        <w:t>模数</w:t>
      </w:r>
      <w:r w:rsidR="00EA00C7" w:rsidRPr="00DD2DBE">
        <w:rPr>
          <w:rFonts w:ascii="Times New Roman" w:eastAsia="宋体" w:hAnsi="Times New Roman" w:cs="Times New Roman"/>
          <w:sz w:val="24"/>
          <w:szCs w:val="24"/>
        </w:rPr>
        <w:t>R</w:t>
      </w:r>
      <w:r w:rsidR="00786F99" w:rsidRPr="00DD2DBE">
        <w:rPr>
          <w:rFonts w:ascii="Times New Roman" w:eastAsia="宋体" w:hAnsi="Times New Roman" w:cs="Times New Roman"/>
          <w:sz w:val="24"/>
          <w:szCs w:val="24"/>
        </w:rPr>
        <w:t>，</w:t>
      </w:r>
      <w:r w:rsidR="00786F99" w:rsidRPr="00DD2DBE">
        <w:rPr>
          <w:rFonts w:ascii="Times New Roman" w:eastAsia="宋体" w:hAnsi="Times New Roman" w:cs="Times New Roman"/>
          <w:sz w:val="24"/>
          <w:szCs w:val="24"/>
        </w:rPr>
        <w:t>R= F^2/1000</w:t>
      </w:r>
      <w:r w:rsidR="00414EE5" w:rsidRPr="00DD2DBE">
        <w:rPr>
          <w:rFonts w:ascii="Times New Roman" w:eastAsia="宋体" w:hAnsi="Times New Roman" w:cs="Times New Roman"/>
          <w:sz w:val="24"/>
          <w:szCs w:val="24"/>
        </w:rPr>
        <w:t>）</w:t>
      </w:r>
      <w:r w:rsidRPr="00DD2DBE">
        <w:rPr>
          <w:rFonts w:ascii="Times New Roman" w:eastAsia="宋体" w:hAnsi="Times New Roman" w:cs="Times New Roman"/>
          <w:sz w:val="24"/>
          <w:szCs w:val="24"/>
        </w:rPr>
        <w:t>与其</w:t>
      </w:r>
      <w:r w:rsidR="00123EE3" w:rsidRPr="00DD2DBE">
        <w:rPr>
          <w:rFonts w:ascii="Times New Roman" w:eastAsia="宋体" w:hAnsi="Times New Roman" w:cs="Times New Roman"/>
          <w:sz w:val="24"/>
          <w:szCs w:val="24"/>
        </w:rPr>
        <w:t>所受张力</w:t>
      </w:r>
      <w:r w:rsidRPr="00DD2DBE">
        <w:rPr>
          <w:rFonts w:ascii="Times New Roman" w:eastAsia="宋体" w:hAnsi="Times New Roman" w:cs="Times New Roman"/>
          <w:sz w:val="24"/>
          <w:szCs w:val="24"/>
        </w:rPr>
        <w:t>成线性关系，因此可以求出相应的物理量</w:t>
      </w:r>
      <w:r w:rsidR="00FD6618" w:rsidRPr="00DD2DBE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5D577A3" w14:textId="13432743" w:rsidR="00DF15AA" w:rsidRPr="00DD2DBE" w:rsidRDefault="00DF15AA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D2DBE">
        <w:rPr>
          <w:rFonts w:ascii="Times New Roman" w:eastAsia="宋体" w:hAnsi="Times New Roman" w:cs="Times New Roman"/>
          <w:sz w:val="24"/>
          <w:szCs w:val="24"/>
        </w:rPr>
        <w:t>受温度影响，</w:t>
      </w:r>
      <w:proofErr w:type="gramStart"/>
      <w:r w:rsidRPr="00DD2DBE">
        <w:rPr>
          <w:rFonts w:ascii="Times New Roman" w:eastAsia="宋体" w:hAnsi="Times New Roman" w:cs="Times New Roman"/>
          <w:sz w:val="24"/>
          <w:szCs w:val="24"/>
        </w:rPr>
        <w:t>钢弦会发生</w:t>
      </w:r>
      <w:proofErr w:type="gramEnd"/>
      <w:r w:rsidRPr="00DD2DBE">
        <w:rPr>
          <w:rFonts w:ascii="Times New Roman" w:eastAsia="宋体" w:hAnsi="Times New Roman" w:cs="Times New Roman"/>
          <w:sz w:val="24"/>
          <w:szCs w:val="24"/>
        </w:rPr>
        <w:t>热胀冷缩，从而影响共振频率，需要对采集到的频率进行温度修正；</w:t>
      </w:r>
    </w:p>
    <w:p w14:paraId="5B8953C1" w14:textId="77E380E1" w:rsidR="00AB1CE5" w:rsidRPr="00DD2DBE" w:rsidRDefault="00AB1CE5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D2DBE">
        <w:rPr>
          <w:rFonts w:ascii="Times New Roman" w:eastAsia="宋体" w:hAnsi="Times New Roman" w:cs="Times New Roman"/>
          <w:sz w:val="24"/>
          <w:szCs w:val="24"/>
        </w:rPr>
        <w:t>传感器至采集仪</w:t>
      </w:r>
      <w:r w:rsidR="00D511BE" w:rsidRPr="00DD2DBE">
        <w:rPr>
          <w:rFonts w:ascii="Times New Roman" w:eastAsia="宋体" w:hAnsi="Times New Roman" w:cs="Times New Roman"/>
          <w:sz w:val="24"/>
          <w:szCs w:val="24"/>
        </w:rPr>
        <w:t>之</w:t>
      </w:r>
      <w:r w:rsidRPr="00DD2DBE">
        <w:rPr>
          <w:rFonts w:ascii="Times New Roman" w:eastAsia="宋体" w:hAnsi="Times New Roman" w:cs="Times New Roman"/>
          <w:sz w:val="24"/>
          <w:szCs w:val="24"/>
        </w:rPr>
        <w:t>间线缆不宜</w:t>
      </w:r>
      <w:r w:rsidR="00D511BE" w:rsidRPr="00DD2DBE">
        <w:rPr>
          <w:rFonts w:ascii="Times New Roman" w:eastAsia="宋体" w:hAnsi="Times New Roman" w:cs="Times New Roman"/>
          <w:sz w:val="24"/>
          <w:szCs w:val="24"/>
        </w:rPr>
        <w:t>过长</w:t>
      </w:r>
      <w:r w:rsidRPr="00DD2DBE">
        <w:rPr>
          <w:rFonts w:ascii="Times New Roman" w:eastAsia="宋体" w:hAnsi="Times New Roman" w:cs="Times New Roman"/>
          <w:sz w:val="24"/>
          <w:szCs w:val="24"/>
        </w:rPr>
        <w:t>，否则</w:t>
      </w:r>
      <w:r w:rsidR="00E92ADC" w:rsidRPr="00DD2DBE">
        <w:rPr>
          <w:rFonts w:ascii="Times New Roman" w:eastAsia="宋体" w:hAnsi="Times New Roman" w:cs="Times New Roman"/>
          <w:sz w:val="24"/>
          <w:szCs w:val="24"/>
        </w:rPr>
        <w:t>会产生较大的信号</w:t>
      </w:r>
      <w:r w:rsidRPr="00DD2DBE">
        <w:rPr>
          <w:rFonts w:ascii="Times New Roman" w:eastAsia="宋体" w:hAnsi="Times New Roman" w:cs="Times New Roman"/>
          <w:sz w:val="24"/>
          <w:szCs w:val="24"/>
        </w:rPr>
        <w:t>衰减</w:t>
      </w:r>
      <w:r w:rsidR="00E03C1A" w:rsidRPr="00DD2DBE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C1ADA9A" w14:textId="77777777" w:rsidR="00C37B8E" w:rsidRPr="00DD2DBE" w:rsidRDefault="00C37B8E" w:rsidP="00195B10">
      <w:pPr>
        <w:widowControl/>
        <w:jc w:val="left"/>
        <w:rPr>
          <w:rFonts w:ascii="Times New Roman" w:hAnsi="Times New Roman"/>
          <w:kern w:val="44"/>
          <w:sz w:val="44"/>
          <w:szCs w:val="22"/>
        </w:rPr>
      </w:pPr>
    </w:p>
    <w:p w14:paraId="49F88A9D" w14:textId="77777777" w:rsidR="00F4349C" w:rsidRPr="00DD2DBE" w:rsidRDefault="00F4349C" w:rsidP="00F4349C">
      <w:pPr>
        <w:pStyle w:val="afd"/>
        <w:numPr>
          <w:ilvl w:val="0"/>
          <w:numId w:val="25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08" w:name="_Toc54352787"/>
      <w:bookmarkStart w:id="109" w:name="_Toc55399523"/>
      <w:bookmarkStart w:id="110" w:name="_Toc55484537"/>
      <w:bookmarkStart w:id="111" w:name="_Toc55486887"/>
      <w:bookmarkEnd w:id="108"/>
      <w:bookmarkEnd w:id="109"/>
      <w:bookmarkEnd w:id="110"/>
      <w:bookmarkEnd w:id="111"/>
    </w:p>
    <w:p w14:paraId="639D94B6" w14:textId="77777777" w:rsidR="00F4349C" w:rsidRPr="00DD2DBE" w:rsidRDefault="00F4349C" w:rsidP="00F4349C">
      <w:pPr>
        <w:pStyle w:val="afd"/>
        <w:numPr>
          <w:ilvl w:val="0"/>
          <w:numId w:val="25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12" w:name="_Toc54352788"/>
      <w:bookmarkStart w:id="113" w:name="_Toc55399524"/>
      <w:bookmarkStart w:id="114" w:name="_Toc55484538"/>
      <w:bookmarkStart w:id="115" w:name="_Toc55486888"/>
      <w:bookmarkEnd w:id="112"/>
      <w:bookmarkEnd w:id="113"/>
      <w:bookmarkEnd w:id="114"/>
      <w:bookmarkEnd w:id="115"/>
    </w:p>
    <w:p w14:paraId="51817A73" w14:textId="5EEA7529" w:rsidR="002E4CA8" w:rsidRPr="00DD2DBE" w:rsidRDefault="002E4CA8" w:rsidP="0083417A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16" w:name="_Toc55486889"/>
      <w:r w:rsidRPr="00DD2DBE">
        <w:rPr>
          <w:rStyle w:val="110"/>
          <w:rFonts w:ascii="Times New Roman" w:eastAsia="宋体" w:hAnsi="Times New Roman" w:cs="Times New Roman"/>
        </w:rPr>
        <w:t>嵌入式逻辑流程设计</w:t>
      </w:r>
      <w:bookmarkEnd w:id="107"/>
      <w:bookmarkEnd w:id="116"/>
    </w:p>
    <w:p w14:paraId="4B9F3017" w14:textId="77777777" w:rsidR="006E74CE" w:rsidRPr="00DD2DBE" w:rsidRDefault="006E74CE" w:rsidP="006E74CE">
      <w:pPr>
        <w:pStyle w:val="afd"/>
        <w:numPr>
          <w:ilvl w:val="0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117" w:name="_Toc54352790"/>
      <w:bookmarkStart w:id="118" w:name="_Toc55399526"/>
      <w:bookmarkStart w:id="119" w:name="_Toc55484540"/>
      <w:bookmarkStart w:id="120" w:name="_Toc55486890"/>
      <w:bookmarkStart w:id="121" w:name="_Toc45699116"/>
      <w:bookmarkEnd w:id="117"/>
      <w:bookmarkEnd w:id="118"/>
      <w:bookmarkEnd w:id="119"/>
      <w:bookmarkEnd w:id="120"/>
    </w:p>
    <w:p w14:paraId="13528937" w14:textId="77777777" w:rsidR="006E74CE" w:rsidRPr="00DD2DBE" w:rsidRDefault="006E74CE" w:rsidP="006E74CE">
      <w:pPr>
        <w:pStyle w:val="afd"/>
        <w:numPr>
          <w:ilvl w:val="0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122" w:name="_Toc54352791"/>
      <w:bookmarkStart w:id="123" w:name="_Toc55399527"/>
      <w:bookmarkStart w:id="124" w:name="_Toc55484541"/>
      <w:bookmarkStart w:id="125" w:name="_Toc55486891"/>
      <w:bookmarkEnd w:id="122"/>
      <w:bookmarkEnd w:id="123"/>
      <w:bookmarkEnd w:id="124"/>
      <w:bookmarkEnd w:id="125"/>
    </w:p>
    <w:p w14:paraId="626F15C6" w14:textId="77777777" w:rsidR="006E74CE" w:rsidRPr="00DD2DBE" w:rsidRDefault="006E74CE" w:rsidP="006E74CE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126" w:name="_Toc54352792"/>
      <w:bookmarkStart w:id="127" w:name="_Toc55399528"/>
      <w:bookmarkStart w:id="128" w:name="_Toc55484542"/>
      <w:bookmarkStart w:id="129" w:name="_Toc55486892"/>
      <w:bookmarkEnd w:id="126"/>
      <w:bookmarkEnd w:id="127"/>
      <w:bookmarkEnd w:id="128"/>
      <w:bookmarkEnd w:id="129"/>
    </w:p>
    <w:p w14:paraId="3AF2A003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30" w:name="_Toc55399529"/>
      <w:bookmarkStart w:id="131" w:name="_Toc55484543"/>
      <w:bookmarkStart w:id="132" w:name="_Toc55486893"/>
      <w:bookmarkEnd w:id="130"/>
      <w:bookmarkEnd w:id="131"/>
      <w:bookmarkEnd w:id="132"/>
    </w:p>
    <w:p w14:paraId="2E7A1454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33" w:name="_Toc55399530"/>
      <w:bookmarkStart w:id="134" w:name="_Toc55484544"/>
      <w:bookmarkStart w:id="135" w:name="_Toc55486894"/>
      <w:bookmarkEnd w:id="133"/>
      <w:bookmarkEnd w:id="134"/>
      <w:bookmarkEnd w:id="135"/>
    </w:p>
    <w:p w14:paraId="0AC0F1BA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36" w:name="_Toc55484545"/>
      <w:bookmarkStart w:id="137" w:name="_Toc55486895"/>
      <w:bookmarkEnd w:id="136"/>
      <w:bookmarkEnd w:id="137"/>
    </w:p>
    <w:p w14:paraId="2F6770C9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38" w:name="_Toc55484546"/>
      <w:bookmarkStart w:id="139" w:name="_Toc55486896"/>
      <w:bookmarkEnd w:id="138"/>
      <w:bookmarkEnd w:id="139"/>
    </w:p>
    <w:p w14:paraId="6F437E78" w14:textId="2706152F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40" w:name="_Toc55486897"/>
      <w:r w:rsidRPr="00DD2DBE">
        <w:rPr>
          <w:rFonts w:ascii="Times New Roman" w:eastAsia="宋体" w:hAnsi="Times New Roman" w:cs="Times New Roman"/>
        </w:rPr>
        <w:t>逻辑框图</w:t>
      </w:r>
      <w:bookmarkEnd w:id="121"/>
      <w:bookmarkEnd w:id="140"/>
    </w:p>
    <w:p w14:paraId="0B57A2A1" w14:textId="1225D069" w:rsidR="002E4CA8" w:rsidRPr="00DD2DBE" w:rsidRDefault="000B710C" w:rsidP="00EC5736">
      <w:pPr>
        <w:jc w:val="center"/>
        <w:rPr>
          <w:rFonts w:ascii="Times New Roman" w:hAnsi="Times New Roman"/>
          <w:color w:val="A6A6A6" w:themeColor="background1" w:themeShade="A6"/>
        </w:rPr>
      </w:pPr>
      <w:r w:rsidRPr="00DD2DBE">
        <w:rPr>
          <w:rFonts w:ascii="Times New Roman" w:hAnsi="Times New Roman"/>
        </w:rPr>
        <w:object w:dxaOrig="11400" w:dyaOrig="4755" w14:anchorId="7996CA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145.5pt" o:ole="">
            <v:imagedata r:id="rId9" o:title=""/>
          </v:shape>
          <o:OLEObject Type="Embed" ProgID="Visio.Drawing.15" ShapeID="_x0000_i1025" DrawAspect="Content" ObjectID="_1667309158" r:id="rId10"/>
        </w:object>
      </w:r>
    </w:p>
    <w:p w14:paraId="3C06B6A8" w14:textId="77777777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41" w:name="_Toc45699117"/>
      <w:bookmarkStart w:id="142" w:name="_Toc55486898"/>
      <w:r w:rsidRPr="00DD2DBE">
        <w:rPr>
          <w:rFonts w:ascii="Times New Roman" w:eastAsia="宋体" w:hAnsi="Times New Roman" w:cs="Times New Roman"/>
        </w:rPr>
        <w:t>程序流程图</w:t>
      </w:r>
      <w:bookmarkEnd w:id="141"/>
      <w:bookmarkEnd w:id="142"/>
    </w:p>
    <w:p w14:paraId="689A1F66" w14:textId="77777777" w:rsidR="002E4CA8" w:rsidRPr="00DD2DBE" w:rsidRDefault="002E4CA8" w:rsidP="002E4CA8">
      <w:pPr>
        <w:tabs>
          <w:tab w:val="left" w:pos="479"/>
        </w:tabs>
        <w:ind w:left="567"/>
        <w:rPr>
          <w:rFonts w:ascii="Times New Roman" w:hAnsi="Times New Roman"/>
          <w:bCs/>
          <w:sz w:val="24"/>
          <w:szCs w:val="24"/>
        </w:rPr>
      </w:pPr>
      <w:r w:rsidRPr="00DD2DBE">
        <w:rPr>
          <w:rFonts w:ascii="Times New Roman" w:hAnsi="Times New Roman"/>
          <w:bCs/>
          <w:sz w:val="24"/>
          <w:szCs w:val="24"/>
        </w:rPr>
        <w:t>整体流程</w:t>
      </w:r>
    </w:p>
    <w:p w14:paraId="7BB37A1F" w14:textId="7D9DDF81" w:rsidR="002E4CA8" w:rsidRPr="00DD2DBE" w:rsidRDefault="00884DF6" w:rsidP="002E4CA8">
      <w:pPr>
        <w:jc w:val="center"/>
        <w:rPr>
          <w:rFonts w:ascii="Times New Roman" w:hAnsi="Times New Roman"/>
          <w:color w:val="808080" w:themeColor="background1" w:themeShade="80"/>
        </w:rPr>
      </w:pPr>
      <w:r w:rsidRPr="00DD2DBE">
        <w:rPr>
          <w:rFonts w:ascii="Times New Roman" w:hAnsi="Times New Roman"/>
        </w:rPr>
        <w:object w:dxaOrig="8476" w:dyaOrig="7441" w14:anchorId="633EDC7F">
          <v:shape id="_x0000_i1026" type="#_x0000_t75" style="width:423.75pt;height:372pt" o:ole="">
            <v:imagedata r:id="rId11" o:title=""/>
          </v:shape>
          <o:OLEObject Type="Embed" ProgID="Visio.Drawing.15" ShapeID="_x0000_i1026" DrawAspect="Content" ObjectID="_1667309159" r:id="rId12"/>
        </w:object>
      </w:r>
    </w:p>
    <w:p w14:paraId="2F60F0F2" w14:textId="77777777" w:rsidR="002E4CA8" w:rsidRPr="00DD2DBE" w:rsidRDefault="002E4CA8" w:rsidP="002E4CA8">
      <w:pPr>
        <w:rPr>
          <w:rFonts w:ascii="Times New Roman" w:hAnsi="Times New Roman"/>
          <w:sz w:val="24"/>
          <w:szCs w:val="24"/>
        </w:rPr>
      </w:pPr>
    </w:p>
    <w:p w14:paraId="35084D28" w14:textId="0592627F" w:rsidR="002E4CA8" w:rsidRPr="00DD2DBE" w:rsidRDefault="002E4CA8" w:rsidP="002E4CA8">
      <w:pPr>
        <w:rPr>
          <w:rFonts w:ascii="Times New Roman" w:hAnsi="Times New Roman"/>
          <w:sz w:val="24"/>
          <w:szCs w:val="24"/>
        </w:rPr>
      </w:pPr>
    </w:p>
    <w:p w14:paraId="5BD961F9" w14:textId="3D90845E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6C32EE1A" w14:textId="78E5411F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0E002ED6" w14:textId="381182DD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12D617D4" w14:textId="3A5CD4B1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16585861" w14:textId="56433F0E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6CD6D04E" w14:textId="08022079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54A4773B" w14:textId="447EF1E4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5512A167" w14:textId="46C6C3A2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524C082D" w14:textId="49E27685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0FE9B3CC" w14:textId="13A346AB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79DAD261" w14:textId="5AC5BF49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6F482AA9" w14:textId="3E9978C0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20BA3232" w14:textId="222476D7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6BEFE54D" w14:textId="6D3CBAF3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4DDCDF68" w14:textId="2D737E9C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42CCFABE" w14:textId="4CBC1D38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67B9D125" w14:textId="77777777" w:rsidR="00241B6E" w:rsidRPr="00DD2DBE" w:rsidRDefault="00241B6E" w:rsidP="002E4CA8">
      <w:pPr>
        <w:rPr>
          <w:rFonts w:ascii="Times New Roman" w:hAnsi="Times New Roman"/>
          <w:sz w:val="24"/>
          <w:szCs w:val="24"/>
        </w:rPr>
      </w:pPr>
    </w:p>
    <w:p w14:paraId="1A84B7D3" w14:textId="77777777" w:rsidR="002E4CA8" w:rsidRPr="00DD2DBE" w:rsidRDefault="002E4CA8" w:rsidP="0083417A">
      <w:pPr>
        <w:tabs>
          <w:tab w:val="left" w:pos="479"/>
        </w:tabs>
        <w:ind w:left="567"/>
        <w:rPr>
          <w:rFonts w:ascii="Times New Roman" w:hAnsi="Times New Roman"/>
          <w:bCs/>
          <w:sz w:val="24"/>
          <w:szCs w:val="24"/>
        </w:rPr>
      </w:pPr>
      <w:r w:rsidRPr="00DD2DBE">
        <w:rPr>
          <w:rFonts w:ascii="Times New Roman" w:hAnsi="Times New Roman"/>
          <w:bCs/>
          <w:sz w:val="24"/>
          <w:szCs w:val="24"/>
        </w:rPr>
        <w:lastRenderedPageBreak/>
        <w:t>采样流程图</w:t>
      </w:r>
    </w:p>
    <w:p w14:paraId="1A029096" w14:textId="6B64388B" w:rsidR="002E4CA8" w:rsidRPr="00DD2DBE" w:rsidRDefault="007C26D3" w:rsidP="009800AB">
      <w:pPr>
        <w:jc w:val="center"/>
        <w:rPr>
          <w:rFonts w:ascii="Times New Roman" w:hAnsi="Times New Roman"/>
        </w:rPr>
      </w:pPr>
      <w:r>
        <w:object w:dxaOrig="3945" w:dyaOrig="8220" w14:anchorId="2BBC21AA">
          <v:shape id="_x0000_i1027" type="#_x0000_t75" style="width:197.25pt;height:411pt" o:ole="">
            <v:imagedata r:id="rId13" o:title=""/>
          </v:shape>
          <o:OLEObject Type="Embed" ProgID="Visio.Drawing.15" ShapeID="_x0000_i1027" DrawAspect="Content" ObjectID="_1667309160" r:id="rId14"/>
        </w:object>
      </w:r>
    </w:p>
    <w:p w14:paraId="775C803C" w14:textId="32B0789B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370FAC99" w14:textId="6F5D3EB3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673B400D" w14:textId="671529A2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31EB0FCF" w14:textId="21CA3784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65C08916" w14:textId="2657EB6F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15EFBE05" w14:textId="29597E3D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694CBB61" w14:textId="3FBD748B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622CDF72" w14:textId="6E850848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009B9344" w14:textId="6B6D5AC3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5D3FDA7C" w14:textId="75AD9EC9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2B08B219" w14:textId="07A5427A" w:rsidR="00DD2A90" w:rsidRPr="00DD2DBE" w:rsidRDefault="00DD2A90" w:rsidP="00A02271">
      <w:pPr>
        <w:rPr>
          <w:rFonts w:ascii="Times New Roman" w:hAnsi="Times New Roman"/>
          <w:sz w:val="24"/>
          <w:szCs w:val="24"/>
        </w:rPr>
      </w:pPr>
    </w:p>
    <w:p w14:paraId="69F3EA2E" w14:textId="4D6BD8D4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3D6A08FE" w14:textId="77777777" w:rsidR="00DD2A90" w:rsidRPr="00DD2DBE" w:rsidRDefault="00DD2A90" w:rsidP="009800AB">
      <w:pPr>
        <w:jc w:val="center"/>
        <w:rPr>
          <w:rFonts w:ascii="Times New Roman" w:hAnsi="Times New Roman"/>
          <w:sz w:val="24"/>
          <w:szCs w:val="24"/>
        </w:rPr>
      </w:pPr>
    </w:p>
    <w:p w14:paraId="6F719CE9" w14:textId="77777777" w:rsidR="002E4CA8" w:rsidRPr="00DD2DBE" w:rsidRDefault="002E4CA8" w:rsidP="002E4CA8">
      <w:pPr>
        <w:jc w:val="center"/>
        <w:rPr>
          <w:rFonts w:ascii="Times New Roman" w:hAnsi="Times New Roman"/>
          <w:color w:val="808080" w:themeColor="background1" w:themeShade="80"/>
        </w:rPr>
      </w:pPr>
    </w:p>
    <w:p w14:paraId="749D8F5A" w14:textId="77777777" w:rsidR="002E4CA8" w:rsidRPr="00DD2DBE" w:rsidRDefault="002E4CA8" w:rsidP="0083417A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43" w:name="_Toc45699118"/>
      <w:bookmarkStart w:id="144" w:name="_Toc55486899"/>
      <w:r w:rsidRPr="00DD2DBE">
        <w:rPr>
          <w:rStyle w:val="110"/>
          <w:rFonts w:ascii="Times New Roman" w:eastAsia="宋体" w:hAnsi="Times New Roman" w:cs="Times New Roman"/>
        </w:rPr>
        <w:lastRenderedPageBreak/>
        <w:t>数据接口与交互设计</w:t>
      </w:r>
      <w:bookmarkEnd w:id="143"/>
      <w:bookmarkEnd w:id="144"/>
    </w:p>
    <w:p w14:paraId="46A0ACB9" w14:textId="77777777" w:rsidR="006E74CE" w:rsidRPr="00DD2DBE" w:rsidRDefault="006E74CE" w:rsidP="006E74CE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145" w:name="_Toc54352797"/>
      <w:bookmarkStart w:id="146" w:name="_Toc55399534"/>
      <w:bookmarkStart w:id="147" w:name="_Toc55484550"/>
      <w:bookmarkStart w:id="148" w:name="_Toc55486900"/>
      <w:bookmarkStart w:id="149" w:name="_Toc45699119"/>
      <w:bookmarkEnd w:id="145"/>
      <w:bookmarkEnd w:id="146"/>
      <w:bookmarkEnd w:id="147"/>
      <w:bookmarkEnd w:id="148"/>
    </w:p>
    <w:p w14:paraId="3D2D650E" w14:textId="77777777" w:rsidR="0083417A" w:rsidRPr="00DD2DBE" w:rsidRDefault="0083417A" w:rsidP="0083417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50" w:name="_Toc55399535"/>
      <w:bookmarkStart w:id="151" w:name="_Toc55484551"/>
      <w:bookmarkStart w:id="152" w:name="_Toc55486901"/>
      <w:bookmarkEnd w:id="150"/>
      <w:bookmarkEnd w:id="151"/>
      <w:bookmarkEnd w:id="152"/>
    </w:p>
    <w:p w14:paraId="260C1A98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53" w:name="_Toc55484552"/>
      <w:bookmarkStart w:id="154" w:name="_Toc55486902"/>
      <w:bookmarkEnd w:id="153"/>
      <w:bookmarkEnd w:id="154"/>
    </w:p>
    <w:p w14:paraId="5B916183" w14:textId="14AF5993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55" w:name="_Toc55486903"/>
      <w:r w:rsidRPr="00DD2DBE">
        <w:rPr>
          <w:rFonts w:ascii="Times New Roman" w:eastAsia="宋体" w:hAnsi="Times New Roman" w:cs="Times New Roman"/>
        </w:rPr>
        <w:t>数据接口</w:t>
      </w:r>
      <w:bookmarkEnd w:id="149"/>
      <w:bookmarkEnd w:id="155"/>
    </w:p>
    <w:tbl>
      <w:tblPr>
        <w:tblW w:w="0" w:type="auto"/>
        <w:tblLook w:val="04A0" w:firstRow="1" w:lastRow="0" w:firstColumn="1" w:lastColumn="0" w:noHBand="0" w:noVBand="1"/>
      </w:tblPr>
      <w:tblGrid>
        <w:gridCol w:w="1942"/>
        <w:gridCol w:w="2502"/>
        <w:gridCol w:w="2239"/>
        <w:gridCol w:w="2833"/>
        <w:gridCol w:w="220"/>
      </w:tblGrid>
      <w:tr w:rsidR="0067568E" w:rsidRPr="00DD2DBE" w14:paraId="370A547B" w14:textId="77777777" w:rsidTr="002E5991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5F7D2CB" w14:textId="2EAEE5B3" w:rsidR="00C17B95" w:rsidRPr="00DD2DBE" w:rsidRDefault="00C17B95" w:rsidP="00C17B95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szCs w:val="24"/>
              </w:rPr>
            </w:pPr>
            <w:r w:rsidRPr="00DD2DBE">
              <w:rPr>
                <w:rFonts w:ascii="Times New Roman" w:hAnsi="Times New Roman"/>
                <w:b/>
                <w:bCs/>
                <w:color w:val="000000"/>
              </w:rPr>
              <w:t>功能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F5E7C06" w14:textId="3B64331F" w:rsidR="00C17B95" w:rsidRPr="00DD2DBE" w:rsidRDefault="00C17B95" w:rsidP="00C17B95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DD2DBE">
              <w:rPr>
                <w:rFonts w:ascii="Times New Roman" w:hAnsi="Times New Roman"/>
                <w:b/>
                <w:bCs/>
                <w:color w:val="000000"/>
              </w:rPr>
              <w:t>下行指令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66C900EB" w14:textId="06A0AB54" w:rsidR="00C17B95" w:rsidRPr="00DD2DBE" w:rsidRDefault="00C17B95" w:rsidP="00C17B95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DD2DBE">
              <w:rPr>
                <w:rFonts w:ascii="Times New Roman" w:hAnsi="Times New Roman"/>
                <w:b/>
                <w:bCs/>
                <w:color w:val="000000"/>
              </w:rPr>
              <w:t>对应上行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14:paraId="70E62948" w14:textId="7B1574E3" w:rsidR="00C17B95" w:rsidRPr="00DD2DBE" w:rsidRDefault="00C17B95" w:rsidP="00C17B95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DD2DBE">
              <w:rPr>
                <w:rFonts w:ascii="Times New Roman" w:hAnsi="Times New Roman"/>
                <w:b/>
                <w:bCs/>
                <w:color w:val="000000"/>
              </w:rPr>
              <w:t>上行</w:t>
            </w:r>
            <w:r w:rsidRPr="00DD2DBE">
              <w:rPr>
                <w:rFonts w:ascii="Times New Roman" w:hAnsi="Times New Roman"/>
                <w:b/>
                <w:bCs/>
                <w:color w:val="000000"/>
              </w:rPr>
              <w:t>ACK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8351242" w14:textId="4428EBAD" w:rsidR="00C17B95" w:rsidRPr="00DD2DBE" w:rsidRDefault="00C17B95" w:rsidP="00C17B95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</w:p>
        </w:tc>
      </w:tr>
      <w:tr w:rsidR="00C17B95" w:rsidRPr="00DD2DBE" w14:paraId="534CF19D" w14:textId="77777777" w:rsidTr="00C30468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1CFC80" w14:textId="77777777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重启指令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0F9769" w14:textId="075F637D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  <w:color w:val="000000"/>
              </w:rPr>
              <w:t>Reboot</w:t>
            </w:r>
            <w:r w:rsidR="003C66ED">
              <w:rPr>
                <w:rFonts w:ascii="Times New Roman" w:hAnsi="Times New Roman"/>
                <w:color w:val="000000"/>
              </w:rPr>
              <w:t>SensorNod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3079F9" w14:textId="15C739F2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816C96" w14:textId="32C95D22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  <w:color w:val="000000"/>
              </w:rPr>
              <w:t>Reboot</w:t>
            </w:r>
            <w:r w:rsidR="00C66CC3">
              <w:rPr>
                <w:rFonts w:ascii="Times New Roman" w:hAnsi="Times New Roman"/>
                <w:color w:val="000000"/>
              </w:rPr>
              <w:t>SensorNode</w:t>
            </w:r>
            <w:r w:rsidR="00AD3659">
              <w:rPr>
                <w:rFonts w:ascii="Times New Roman" w:hAnsi="Times New Roman" w:hint="eastAsia"/>
                <w:color w:val="000000"/>
              </w:rPr>
              <w:t>ACK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C435B4" w14:textId="4D7F44DB" w:rsidR="00C17B95" w:rsidRPr="00DD2DBE" w:rsidRDefault="00C17B95" w:rsidP="00C17B95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17B95" w:rsidRPr="00DD2DBE" w14:paraId="292044DA" w14:textId="77777777" w:rsidTr="00C30468">
        <w:trPr>
          <w:trHeight w:val="126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DDE8DB" w14:textId="77777777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查询所有配置信息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AE4B6" w14:textId="5E2C6ECF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  <w:color w:val="000000"/>
              </w:rPr>
              <w:t>QueryAllInfo</w:t>
            </w:r>
            <w:r w:rsidR="00811EFC">
              <w:rPr>
                <w:rFonts w:ascii="Times New Roman" w:hAnsi="Times New Roman"/>
                <w:color w:val="000000"/>
              </w:rPr>
              <w:t>SensorNod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000FB6" w14:textId="5B67AE9A" w:rsidR="00E41889" w:rsidRPr="00DD2DBE" w:rsidRDefault="003E5608" w:rsidP="00C30468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</w:rPr>
              <w:t>TopInfoSensorNode</w:t>
            </w:r>
            <w:proofErr w:type="spellEnd"/>
            <w:r w:rsidR="00C17B95" w:rsidRPr="00DD2DBE">
              <w:rPr>
                <w:rFonts w:ascii="Times New Roman" w:hAnsi="Times New Roman"/>
                <w:color w:val="000000"/>
              </w:rPr>
              <w:br/>
            </w:r>
            <w:proofErr w:type="spellStart"/>
            <w:r w:rsidR="00E41889" w:rsidRPr="00DD2DBE">
              <w:rPr>
                <w:rFonts w:ascii="Times New Roman" w:hAnsi="Times New Roman"/>
                <w:color w:val="000000"/>
              </w:rPr>
              <w:t>ClockTaskTimeInfoSensorNode</w:t>
            </w:r>
            <w:proofErr w:type="spellEnd"/>
          </w:p>
          <w:p w14:paraId="2B64FB13" w14:textId="1239D2AE" w:rsidR="00C17B95" w:rsidRPr="00DD2DBE" w:rsidRDefault="00C17B95" w:rsidP="00C30468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  <w:color w:val="000000"/>
              </w:rPr>
              <w:t>ClockTaskSampleInfo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  <w:r w:rsidRPr="00DD2DBE">
              <w:rPr>
                <w:rFonts w:ascii="Times New Roman" w:hAnsi="Times New Roman"/>
                <w:color w:val="000000"/>
              </w:rPr>
              <w:br/>
            </w:r>
            <w:r w:rsidR="0013759D" w:rsidRPr="00DD2DBE">
              <w:rPr>
                <w:rFonts w:ascii="Times New Roman" w:hAnsi="Times New Roman"/>
              </w:rPr>
              <w:t>VibraWireInfo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598EB8" w14:textId="5B65C398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  <w:color w:val="000000"/>
              </w:rPr>
              <w:t>QueryAllInfo</w:t>
            </w:r>
            <w:r w:rsidR="00AD3659">
              <w:rPr>
                <w:rFonts w:ascii="Times New Roman" w:hAnsi="Times New Roman"/>
                <w:color w:val="000000"/>
              </w:rPr>
              <w:t>SensorNodeACK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0E363" w14:textId="4E2F86F7" w:rsidR="00C17B95" w:rsidRPr="00DD2DBE" w:rsidRDefault="00C17B95" w:rsidP="00C17B95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C17B95" w:rsidRPr="00DD2DBE" w14:paraId="22D1F733" w14:textId="77777777" w:rsidTr="00C30468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FE2AA6" w14:textId="77777777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配置时钟条目和采样参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B6F8C6" w14:textId="11FA5BBC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ConfigClockTask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28EF0" w14:textId="655ECB40" w:rsidR="00C17B95" w:rsidRPr="00DD2DBE" w:rsidRDefault="00BE68D1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VibraWire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BA94BEA" w14:textId="3FAD89B7" w:rsidR="00C17B95" w:rsidRPr="00DD2DBE" w:rsidRDefault="00C17B95" w:rsidP="00C30468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ConfigClockTask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  <w:r w:rsidR="0067568E">
              <w:rPr>
                <w:rFonts w:ascii="Times New Roman" w:hAnsi="Times New Roman"/>
                <w:color w:val="000000"/>
              </w:rPr>
              <w:t>AC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239D9" w14:textId="56C4EC47" w:rsidR="00C17B95" w:rsidRPr="00DD2DBE" w:rsidRDefault="00C17B95" w:rsidP="00C17B95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A058B7" w:rsidRPr="00DD2DBE" w14:paraId="144F5158" w14:textId="77777777" w:rsidTr="00C30468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19C534" w14:textId="480076C8" w:rsidR="00A058B7" w:rsidRPr="00DD2DBE" w:rsidRDefault="00A058B7" w:rsidP="00A058B7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 w:themeColor="text1"/>
              </w:rPr>
              <w:t>配置传感器参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AF3354" w14:textId="52D137CD" w:rsidR="00A058B7" w:rsidRPr="00DD2DBE" w:rsidRDefault="00A058B7" w:rsidP="00A058B7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ConfigVibraWire</w:t>
            </w:r>
            <w:r w:rsidR="00CF78E5" w:rsidRPr="00CF78E5">
              <w:rPr>
                <w:rFonts w:ascii="Times New Roman" w:hAnsi="Times New Roman"/>
                <w:color w:val="000000"/>
              </w:rPr>
              <w:t>Parameter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511CBE" w14:textId="40DB8CB6" w:rsidR="00A058B7" w:rsidRPr="00DD2DBE" w:rsidRDefault="00A058B7" w:rsidP="00A058B7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  <w:sz w:val="24"/>
                <w:szCs w:val="24"/>
              </w:rPr>
              <w:t>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C88F58" w14:textId="042A4428" w:rsidR="00A058B7" w:rsidRPr="00DD2DBE" w:rsidRDefault="00A058B7" w:rsidP="00A058B7">
            <w:pPr>
              <w:rPr>
                <w:rFonts w:ascii="Times New Roman" w:hAnsi="Times New Roman"/>
                <w:color w:val="000000"/>
              </w:rPr>
            </w:pPr>
            <w:r w:rsidRPr="00DD2DBE">
              <w:rPr>
                <w:rFonts w:ascii="Times New Roman" w:hAnsi="Times New Roman"/>
                <w:color w:val="000000"/>
              </w:rPr>
              <w:t>ConfigVibraWire</w:t>
            </w:r>
            <w:r w:rsidR="00CF78E5" w:rsidRPr="00CF78E5">
              <w:rPr>
                <w:rFonts w:ascii="Times New Roman" w:hAnsi="Times New Roman"/>
                <w:color w:val="000000"/>
              </w:rPr>
              <w:t>Parameter</w:t>
            </w:r>
            <w:r w:rsidR="008847DC">
              <w:rPr>
                <w:rFonts w:ascii="Times New Roman" w:hAnsi="Times New Roman"/>
                <w:color w:val="000000"/>
              </w:rPr>
              <w:t>SCZ0N1</w:t>
            </w:r>
            <w:r w:rsidR="0067568E">
              <w:rPr>
                <w:rFonts w:ascii="Times New Roman" w:hAnsi="Times New Roman"/>
                <w:color w:val="000000"/>
              </w:rPr>
              <w:t>AC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301982" w14:textId="77777777" w:rsidR="00A058B7" w:rsidRPr="00DD2DBE" w:rsidRDefault="00A058B7" w:rsidP="00A058B7">
            <w:pPr>
              <w:rPr>
                <w:rFonts w:ascii="Times New Roman" w:hAnsi="Times New Roman"/>
                <w:color w:val="000000"/>
              </w:rPr>
            </w:pPr>
          </w:p>
        </w:tc>
      </w:tr>
      <w:tr w:rsidR="00032A35" w:rsidRPr="00DD2DBE" w14:paraId="5E51C54B" w14:textId="77777777" w:rsidTr="00884DF6">
        <w:trPr>
          <w:trHeight w:val="315"/>
        </w:trPr>
        <w:tc>
          <w:tcPr>
            <w:tcW w:w="0" w:type="auto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2C44E" w14:textId="4B2DA353" w:rsidR="00032A35" w:rsidRPr="00DD2DBE" w:rsidRDefault="00032A35" w:rsidP="00BC3E6C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</w:rPr>
              <w:t>topic_down</w:t>
            </w:r>
            <w:proofErr w:type="spellEnd"/>
            <w:r w:rsidRPr="00DD2DBE">
              <w:rPr>
                <w:rFonts w:ascii="Times New Roman" w:hAnsi="Times New Roman"/>
              </w:rPr>
              <w:t xml:space="preserve"> = </w:t>
            </w:r>
            <w:proofErr w:type="spellStart"/>
            <w:r w:rsidRPr="00DD2DBE">
              <w:rPr>
                <w:rFonts w:ascii="Times New Roman" w:hAnsi="Times New Roman"/>
              </w:rPr>
              <w:t>smartbow</w:t>
            </w:r>
            <w:proofErr w:type="spellEnd"/>
            <w:r w:rsidRPr="00DD2DBE">
              <w:rPr>
                <w:rFonts w:ascii="Times New Roman" w:hAnsi="Times New Roman"/>
              </w:rPr>
              <w:t>/unicast/pb/down/ SN</w:t>
            </w:r>
            <w:r w:rsidRPr="00DD2DBE">
              <w:rPr>
                <w:rFonts w:ascii="Times New Roman" w:hAnsi="Times New Roman"/>
              </w:rPr>
              <w:t>号</w:t>
            </w:r>
          </w:p>
        </w:tc>
      </w:tr>
      <w:tr w:rsidR="00032A35" w:rsidRPr="00DD2DBE" w14:paraId="15A1CAE9" w14:textId="77777777" w:rsidTr="00884DF6">
        <w:trPr>
          <w:trHeight w:val="315"/>
        </w:trPr>
        <w:tc>
          <w:tcPr>
            <w:tcW w:w="0" w:type="auto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34049C" w14:textId="058A9ADB" w:rsidR="00032A35" w:rsidRPr="00DD2DBE" w:rsidRDefault="00032A35" w:rsidP="00BC3E6C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</w:rPr>
              <w:t>topic_up</w:t>
            </w:r>
            <w:proofErr w:type="spellEnd"/>
            <w:r w:rsidRPr="00DD2DBE">
              <w:rPr>
                <w:rFonts w:ascii="Times New Roman" w:hAnsi="Times New Roman"/>
              </w:rPr>
              <w:t xml:space="preserve">      = </w:t>
            </w:r>
            <w:proofErr w:type="spellStart"/>
            <w:r w:rsidRPr="00DD2DBE">
              <w:rPr>
                <w:rFonts w:ascii="Times New Roman" w:hAnsi="Times New Roman"/>
              </w:rPr>
              <w:t>smartbow</w:t>
            </w:r>
            <w:proofErr w:type="spellEnd"/>
            <w:r w:rsidRPr="00DD2DBE">
              <w:rPr>
                <w:rFonts w:ascii="Times New Roman" w:hAnsi="Times New Roman"/>
              </w:rPr>
              <w:t>/unicast/pb/up/ SN</w:t>
            </w:r>
            <w:r w:rsidRPr="00DD2DBE">
              <w:rPr>
                <w:rFonts w:ascii="Times New Roman" w:hAnsi="Times New Roman"/>
              </w:rPr>
              <w:t>号</w:t>
            </w:r>
          </w:p>
        </w:tc>
      </w:tr>
      <w:tr w:rsidR="00032A35" w:rsidRPr="00DD2DBE" w14:paraId="182A3FEC" w14:textId="77777777" w:rsidTr="00884DF6">
        <w:trPr>
          <w:trHeight w:val="315"/>
        </w:trPr>
        <w:tc>
          <w:tcPr>
            <w:tcW w:w="0" w:type="auto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9701BC" w14:textId="60348E74" w:rsidR="00032A35" w:rsidRPr="00DD2DBE" w:rsidRDefault="00032A35" w:rsidP="00BC3E6C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DD2DBE">
              <w:rPr>
                <w:rFonts w:ascii="Times New Roman" w:hAnsi="Times New Roman"/>
              </w:rPr>
              <w:t>topic_ack</w:t>
            </w:r>
            <w:proofErr w:type="spellEnd"/>
            <w:r w:rsidRPr="00DD2DBE">
              <w:rPr>
                <w:rFonts w:ascii="Times New Roman" w:hAnsi="Times New Roman"/>
              </w:rPr>
              <w:t xml:space="preserve">    = </w:t>
            </w:r>
            <w:proofErr w:type="spellStart"/>
            <w:r w:rsidRPr="00DD2DBE">
              <w:rPr>
                <w:rFonts w:ascii="Times New Roman" w:hAnsi="Times New Roman"/>
              </w:rPr>
              <w:t>smartbow</w:t>
            </w:r>
            <w:proofErr w:type="spellEnd"/>
            <w:r w:rsidRPr="00DD2DBE">
              <w:rPr>
                <w:rFonts w:ascii="Times New Roman" w:hAnsi="Times New Roman"/>
              </w:rPr>
              <w:t>/unicast/pb/ack/ SN</w:t>
            </w:r>
            <w:r w:rsidRPr="00DD2DBE">
              <w:rPr>
                <w:rFonts w:ascii="Times New Roman" w:hAnsi="Times New Roman"/>
              </w:rPr>
              <w:t>号</w:t>
            </w:r>
          </w:p>
        </w:tc>
      </w:tr>
    </w:tbl>
    <w:p w14:paraId="0E8535BA" w14:textId="27E7D928" w:rsidR="00F228EF" w:rsidRPr="00DD2DBE" w:rsidRDefault="00F228EF" w:rsidP="002E4CA8">
      <w:pPr>
        <w:rPr>
          <w:rFonts w:ascii="Times New Roman" w:hAnsi="Times New Roman"/>
        </w:rPr>
      </w:pPr>
    </w:p>
    <w:p w14:paraId="4C28E53E" w14:textId="77777777" w:rsidR="007E14C3" w:rsidRPr="00DD2DBE" w:rsidRDefault="007E14C3" w:rsidP="002E4CA8">
      <w:pPr>
        <w:rPr>
          <w:rFonts w:ascii="Times New Roman" w:hAnsi="Times New Roman"/>
        </w:rPr>
      </w:pPr>
    </w:p>
    <w:p w14:paraId="79C77139" w14:textId="734F980E" w:rsidR="00DD2A90" w:rsidRPr="00DD2DBE" w:rsidRDefault="00DD2A90" w:rsidP="002E4CA8">
      <w:pPr>
        <w:rPr>
          <w:rFonts w:ascii="Times New Roman" w:hAnsi="Times New Roman"/>
        </w:rPr>
      </w:pPr>
    </w:p>
    <w:p w14:paraId="15B26119" w14:textId="77777777" w:rsidR="00DD2A90" w:rsidRPr="00DD2DBE" w:rsidRDefault="00DD2A90" w:rsidP="002E4CA8">
      <w:pPr>
        <w:rPr>
          <w:rFonts w:ascii="Times New Roman" w:hAnsi="Times New Roman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6412"/>
      </w:tblGrid>
      <w:tr w:rsidR="002E4CA8" w:rsidRPr="00DD2DBE" w14:paraId="7BFFB520" w14:textId="77777777" w:rsidTr="005F7E55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BA95B46" w14:textId="2316BD05" w:rsidR="002E4CA8" w:rsidRPr="00DD2DBE" w:rsidRDefault="00D973B7" w:rsidP="00AB1CE5">
            <w:pPr>
              <w:rPr>
                <w:rFonts w:ascii="Times New Roman" w:hAnsi="Times New Roman"/>
                <w:b/>
                <w:bCs/>
              </w:rPr>
            </w:pPr>
            <w:r w:rsidRPr="00DD2DBE">
              <w:rPr>
                <w:rFonts w:ascii="Times New Roman" w:hAnsi="Times New Roman"/>
                <w:b/>
                <w:bCs/>
              </w:rPr>
              <w:t>主动上行</w:t>
            </w:r>
          </w:p>
        </w:tc>
        <w:tc>
          <w:tcPr>
            <w:tcW w:w="6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B1F54A8" w14:textId="77777777" w:rsidR="002E4CA8" w:rsidRPr="00DD2DBE" w:rsidRDefault="002E4CA8" w:rsidP="00AB1CE5">
            <w:pPr>
              <w:rPr>
                <w:rFonts w:ascii="Times New Roman" w:hAnsi="Times New Roman"/>
                <w:b/>
                <w:bCs/>
              </w:rPr>
            </w:pPr>
            <w:r w:rsidRPr="00DD2DBE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2E4CA8" w:rsidRPr="00DD2DBE" w14:paraId="02E02615" w14:textId="77777777" w:rsidTr="005F7E55">
        <w:trPr>
          <w:trHeight w:val="295"/>
        </w:trPr>
        <w:tc>
          <w:tcPr>
            <w:tcW w:w="3369" w:type="dxa"/>
            <w:tcBorders>
              <w:top w:val="single" w:sz="4" w:space="0" w:color="auto"/>
            </w:tcBorders>
          </w:tcPr>
          <w:p w14:paraId="1BD495D2" w14:textId="462D147F" w:rsidR="002E4CA8" w:rsidRPr="00DD2DBE" w:rsidRDefault="00D61BE6" w:rsidP="00AB1CE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TopInfoSensorNode</w:t>
            </w:r>
          </w:p>
        </w:tc>
        <w:tc>
          <w:tcPr>
            <w:tcW w:w="6412" w:type="dxa"/>
            <w:tcBorders>
              <w:top w:val="single" w:sz="4" w:space="0" w:color="auto"/>
            </w:tcBorders>
          </w:tcPr>
          <w:p w14:paraId="4584633E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周期上传系统状态信息</w:t>
            </w:r>
          </w:p>
        </w:tc>
      </w:tr>
      <w:tr w:rsidR="002E4CA8" w:rsidRPr="00DD2DBE" w14:paraId="3B36507E" w14:textId="77777777" w:rsidTr="005F7E55">
        <w:tc>
          <w:tcPr>
            <w:tcW w:w="3369" w:type="dxa"/>
          </w:tcPr>
          <w:p w14:paraId="6C219DF6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SystemBootInfo</w:t>
            </w:r>
            <w:proofErr w:type="spellEnd"/>
          </w:p>
        </w:tc>
        <w:tc>
          <w:tcPr>
            <w:tcW w:w="6412" w:type="dxa"/>
          </w:tcPr>
          <w:p w14:paraId="60B5D842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系统</w:t>
            </w:r>
            <w:proofErr w:type="gramStart"/>
            <w:r w:rsidRPr="00DD2DBE">
              <w:rPr>
                <w:rFonts w:ascii="Times New Roman" w:hAnsi="Times New Roman"/>
              </w:rPr>
              <w:t>上电重启</w:t>
            </w:r>
            <w:proofErr w:type="gramEnd"/>
            <w:r w:rsidRPr="00DD2DBE">
              <w:rPr>
                <w:rFonts w:ascii="Times New Roman" w:hAnsi="Times New Roman"/>
              </w:rPr>
              <w:t>后上传此信息</w:t>
            </w:r>
          </w:p>
        </w:tc>
      </w:tr>
      <w:tr w:rsidR="002E4CA8" w:rsidRPr="00DD2DBE" w14:paraId="15AA18DF" w14:textId="77777777" w:rsidTr="005F7E55">
        <w:tc>
          <w:tcPr>
            <w:tcW w:w="3369" w:type="dxa"/>
          </w:tcPr>
          <w:p w14:paraId="2DBAB68F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</w:p>
        </w:tc>
        <w:tc>
          <w:tcPr>
            <w:tcW w:w="6412" w:type="dxa"/>
          </w:tcPr>
          <w:p w14:paraId="6EFA5C0C" w14:textId="77777777" w:rsidR="002E4CA8" w:rsidRPr="00DD2DBE" w:rsidRDefault="002E4CA8" w:rsidP="00AB1CE5">
            <w:pPr>
              <w:rPr>
                <w:rFonts w:ascii="Times New Roman" w:hAnsi="Times New Roman"/>
              </w:rPr>
            </w:pPr>
          </w:p>
        </w:tc>
      </w:tr>
    </w:tbl>
    <w:p w14:paraId="4E6384E4" w14:textId="77777777" w:rsidR="002E4CA8" w:rsidRPr="00DD2DBE" w:rsidRDefault="002E4CA8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56" w:name="_Toc45699120"/>
      <w:bookmarkStart w:id="157" w:name="_Toc55486904"/>
      <w:r w:rsidRPr="00DD2DBE">
        <w:rPr>
          <w:rFonts w:ascii="Times New Roman" w:eastAsia="宋体" w:hAnsi="Times New Roman" w:cs="Times New Roman"/>
        </w:rPr>
        <w:t>数据交互图</w:t>
      </w:r>
      <w:bookmarkEnd w:id="156"/>
      <w:bookmarkEnd w:id="157"/>
    </w:p>
    <w:bookmarkEnd w:id="28"/>
    <w:p w14:paraId="23C00A5D" w14:textId="62A4D112" w:rsidR="002E4CA8" w:rsidRPr="00DD2DBE" w:rsidRDefault="003F4C5C" w:rsidP="002E4CA8">
      <w:pPr>
        <w:rPr>
          <w:rFonts w:ascii="Times New Roman" w:hAnsi="Times New Roman"/>
        </w:rPr>
      </w:pPr>
      <w:r>
        <w:object w:dxaOrig="13365" w:dyaOrig="3690" w14:anchorId="37540F21">
          <v:shape id="_x0000_i1028" type="#_x0000_t75" style="width:487.5pt;height:135pt" o:ole="">
            <v:imagedata r:id="rId15" o:title=""/>
          </v:shape>
          <o:OLEObject Type="Embed" ProgID="Visio.Drawing.15" ShapeID="_x0000_i1028" DrawAspect="Content" ObjectID="_1667309161" r:id="rId16"/>
        </w:object>
      </w:r>
    </w:p>
    <w:p w14:paraId="0FE01FF4" w14:textId="41A23CA8" w:rsidR="00AF26EE" w:rsidRPr="00DD2DBE" w:rsidRDefault="003839F8" w:rsidP="00AF26EE">
      <w:pPr>
        <w:pStyle w:val="10"/>
        <w:numPr>
          <w:ilvl w:val="0"/>
          <w:numId w:val="28"/>
        </w:numPr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58" w:name="_Toc54723686"/>
      <w:bookmarkStart w:id="159" w:name="_Toc55486905"/>
      <w:r w:rsidRPr="00DD2DBE">
        <w:rPr>
          <w:rStyle w:val="110"/>
          <w:rFonts w:ascii="Times New Roman" w:eastAsia="宋体" w:hAnsi="Times New Roman" w:cs="Times New Roman"/>
        </w:rPr>
        <w:t>详细</w:t>
      </w:r>
      <w:r w:rsidR="00AF26EE" w:rsidRPr="00DD2DBE">
        <w:rPr>
          <w:rStyle w:val="110"/>
          <w:rFonts w:ascii="Times New Roman" w:eastAsia="宋体" w:hAnsi="Times New Roman" w:cs="Times New Roman"/>
        </w:rPr>
        <w:t>接口</w:t>
      </w:r>
      <w:r w:rsidRPr="00DD2DBE">
        <w:rPr>
          <w:rStyle w:val="110"/>
          <w:rFonts w:ascii="Times New Roman" w:eastAsia="宋体" w:hAnsi="Times New Roman" w:cs="Times New Roman"/>
        </w:rPr>
        <w:t>设计</w:t>
      </w:r>
      <w:bookmarkEnd w:id="158"/>
      <w:bookmarkEnd w:id="159"/>
    </w:p>
    <w:p w14:paraId="7BA66853" w14:textId="77777777" w:rsidR="00CF535A" w:rsidRPr="00DD2DBE" w:rsidRDefault="00CF535A" w:rsidP="00CF535A">
      <w:pPr>
        <w:pStyle w:val="afd"/>
        <w:numPr>
          <w:ilvl w:val="0"/>
          <w:numId w:val="29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60" w:name="_Toc55484556"/>
      <w:bookmarkStart w:id="161" w:name="_Toc55486906"/>
      <w:bookmarkEnd w:id="160"/>
      <w:bookmarkEnd w:id="161"/>
    </w:p>
    <w:p w14:paraId="73111D96" w14:textId="77777777" w:rsidR="00D80453" w:rsidRPr="00DD2DBE" w:rsidRDefault="00D80453" w:rsidP="00D80453">
      <w:pPr>
        <w:pStyle w:val="afd"/>
        <w:numPr>
          <w:ilvl w:val="0"/>
          <w:numId w:val="17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Times New Roman" w:eastAsia="宋体" w:hAnsi="Times New Roman" w:cs="Times New Roman"/>
          <w:b/>
          <w:vanish/>
          <w:sz w:val="28"/>
          <w:szCs w:val="21"/>
        </w:rPr>
      </w:pPr>
      <w:bookmarkStart w:id="162" w:name="_Toc55484557"/>
      <w:bookmarkStart w:id="163" w:name="_Toc55486907"/>
      <w:bookmarkEnd w:id="162"/>
      <w:bookmarkEnd w:id="163"/>
    </w:p>
    <w:p w14:paraId="07FDE23C" w14:textId="3679D190" w:rsidR="003839F8" w:rsidRPr="00DD2DBE" w:rsidRDefault="00337F23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64" w:name="_Toc55486908"/>
      <w:r w:rsidRPr="00DD2DBE">
        <w:rPr>
          <w:rFonts w:ascii="Times New Roman" w:eastAsia="宋体" w:hAnsi="Times New Roman" w:cs="Times New Roman"/>
        </w:rPr>
        <w:t>下行</w:t>
      </w:r>
      <w:r w:rsidR="00CD637A" w:rsidRPr="00DD2DBE">
        <w:rPr>
          <w:rFonts w:ascii="Times New Roman" w:eastAsia="宋体" w:hAnsi="Times New Roman" w:cs="Times New Roman"/>
        </w:rPr>
        <w:t>接口</w:t>
      </w:r>
      <w:bookmarkEnd w:id="164"/>
    </w:p>
    <w:p w14:paraId="5684737A" w14:textId="3EF364CD" w:rsidR="00A36701" w:rsidRPr="00DD2DBE" w:rsidRDefault="00A36701" w:rsidP="00FE2216">
      <w:pPr>
        <w:spacing w:line="360" w:lineRule="auto"/>
        <w:rPr>
          <w:rFonts w:ascii="Times New Roman" w:hAnsi="Times New Roman"/>
        </w:rPr>
      </w:pPr>
      <w:proofErr w:type="spellStart"/>
      <w:r w:rsidRPr="00DD2DBE">
        <w:rPr>
          <w:rFonts w:ascii="Times New Roman" w:hAnsi="Times New Roman"/>
        </w:rPr>
        <w:t>topic_down</w:t>
      </w:r>
      <w:proofErr w:type="spellEnd"/>
      <w:r w:rsidRPr="00DD2DBE">
        <w:rPr>
          <w:rFonts w:ascii="Times New Roman" w:hAnsi="Times New Roman"/>
        </w:rPr>
        <w:t xml:space="preserve"> = </w:t>
      </w:r>
      <w:proofErr w:type="spellStart"/>
      <w:r w:rsidRPr="00DD2DBE">
        <w:rPr>
          <w:rFonts w:ascii="Times New Roman" w:hAnsi="Times New Roman"/>
        </w:rPr>
        <w:t>smartbow</w:t>
      </w:r>
      <w:proofErr w:type="spellEnd"/>
      <w:r w:rsidRPr="00DD2DBE">
        <w:rPr>
          <w:rFonts w:ascii="Times New Roman" w:hAnsi="Times New Roman"/>
        </w:rPr>
        <w:t>/unicast/pb/down/ SN</w:t>
      </w:r>
      <w:r w:rsidRPr="00DD2DBE">
        <w:rPr>
          <w:rFonts w:ascii="Times New Roman" w:hAnsi="Times New Roman"/>
        </w:rPr>
        <w:t>号</w:t>
      </w:r>
    </w:p>
    <w:p w14:paraId="6E867CC9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65" w:name="_Toc55484559"/>
      <w:bookmarkStart w:id="166" w:name="_Toc55486909"/>
      <w:bookmarkEnd w:id="165"/>
      <w:bookmarkEnd w:id="166"/>
    </w:p>
    <w:p w14:paraId="735DB3F8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67" w:name="_Toc55484560"/>
      <w:bookmarkStart w:id="168" w:name="_Toc55486910"/>
      <w:bookmarkEnd w:id="167"/>
      <w:bookmarkEnd w:id="168"/>
    </w:p>
    <w:p w14:paraId="3B493953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69" w:name="_Toc55484561"/>
      <w:bookmarkStart w:id="170" w:name="_Toc55486911"/>
      <w:bookmarkEnd w:id="169"/>
      <w:bookmarkEnd w:id="170"/>
    </w:p>
    <w:p w14:paraId="5327D1D9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71" w:name="_Toc55484562"/>
      <w:bookmarkStart w:id="172" w:name="_Toc55486912"/>
      <w:bookmarkEnd w:id="171"/>
      <w:bookmarkEnd w:id="172"/>
    </w:p>
    <w:p w14:paraId="53F53BDE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73" w:name="_Toc55484563"/>
      <w:bookmarkStart w:id="174" w:name="_Toc55486913"/>
      <w:bookmarkEnd w:id="173"/>
      <w:bookmarkEnd w:id="174"/>
    </w:p>
    <w:p w14:paraId="513ADCE6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75" w:name="_Toc55484564"/>
      <w:bookmarkStart w:id="176" w:name="_Toc55486914"/>
      <w:bookmarkEnd w:id="175"/>
      <w:bookmarkEnd w:id="176"/>
    </w:p>
    <w:p w14:paraId="6308FC70" w14:textId="77777777" w:rsidR="00BF2949" w:rsidRPr="00DD2DBE" w:rsidRDefault="00BF2949" w:rsidP="00BF2949">
      <w:pPr>
        <w:pStyle w:val="afd"/>
        <w:numPr>
          <w:ilvl w:val="0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77" w:name="_Toc55484565"/>
      <w:bookmarkStart w:id="178" w:name="_Toc55486915"/>
      <w:bookmarkEnd w:id="177"/>
      <w:bookmarkEnd w:id="178"/>
    </w:p>
    <w:p w14:paraId="48184885" w14:textId="77777777" w:rsidR="00BF2949" w:rsidRPr="00DD2DBE" w:rsidRDefault="00BF2949" w:rsidP="00BF2949">
      <w:pPr>
        <w:pStyle w:val="afd"/>
        <w:numPr>
          <w:ilvl w:val="1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79" w:name="_Toc55484566"/>
      <w:bookmarkStart w:id="180" w:name="_Toc55486916"/>
      <w:bookmarkEnd w:id="179"/>
      <w:bookmarkEnd w:id="180"/>
    </w:p>
    <w:p w14:paraId="1A6EDE86" w14:textId="6AC9503E" w:rsidR="008975A0" w:rsidRPr="00DD2DBE" w:rsidRDefault="00B37E7F" w:rsidP="00EC6F61">
      <w:pPr>
        <w:pStyle w:val="30"/>
        <w:numPr>
          <w:ilvl w:val="2"/>
          <w:numId w:val="30"/>
        </w:numPr>
        <w:spacing w:before="156" w:after="156"/>
        <w:ind w:left="709" w:hanging="709"/>
        <w:rPr>
          <w:rFonts w:ascii="Times New Roman" w:hAnsi="Times New Roman" w:cs="Times New Roman"/>
        </w:rPr>
      </w:pPr>
      <w:bookmarkStart w:id="181" w:name="_Toc55486917"/>
      <w:r w:rsidRPr="00DD2DBE">
        <w:rPr>
          <w:rFonts w:ascii="Times New Roman" w:hAnsi="Times New Roman" w:cs="Times New Roman"/>
        </w:rPr>
        <w:t>重启指令</w:t>
      </w:r>
      <w:bookmarkEnd w:id="181"/>
    </w:p>
    <w:tbl>
      <w:tblPr>
        <w:tblStyle w:val="af9"/>
        <w:tblW w:w="9776" w:type="dxa"/>
        <w:tblLook w:val="04A0" w:firstRow="1" w:lastRow="0" w:firstColumn="1" w:lastColumn="0" w:noHBand="0" w:noVBand="1"/>
      </w:tblPr>
      <w:tblGrid>
        <w:gridCol w:w="2405"/>
        <w:gridCol w:w="3260"/>
        <w:gridCol w:w="4111"/>
      </w:tblGrid>
      <w:tr w:rsidR="00B37E7F" w:rsidRPr="00DD2DBE" w14:paraId="379AE820" w14:textId="77777777" w:rsidTr="00F6398C">
        <w:tc>
          <w:tcPr>
            <w:tcW w:w="2405" w:type="dxa"/>
            <w:shd w:val="clear" w:color="auto" w:fill="D9D9D9" w:themeFill="background1" w:themeFillShade="D9"/>
          </w:tcPr>
          <w:p w14:paraId="17AD7276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字段名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740CD5EE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典型值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14:paraId="2B780D17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注释</w:t>
            </w:r>
          </w:p>
        </w:tc>
      </w:tr>
      <w:tr w:rsidR="00B37E7F" w:rsidRPr="00DD2DBE" w14:paraId="48743F59" w14:textId="77777777" w:rsidTr="00F6398C">
        <w:tc>
          <w:tcPr>
            <w:tcW w:w="2405" w:type="dxa"/>
          </w:tcPr>
          <w:p w14:paraId="4CC7D304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name</w:t>
            </w:r>
            <w:proofErr w:type="spellEnd"/>
          </w:p>
        </w:tc>
        <w:tc>
          <w:tcPr>
            <w:tcW w:w="3260" w:type="dxa"/>
          </w:tcPr>
          <w:p w14:paraId="28F70D8E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Reboot</w:t>
            </w:r>
          </w:p>
        </w:tc>
        <w:tc>
          <w:tcPr>
            <w:tcW w:w="4111" w:type="dxa"/>
          </w:tcPr>
          <w:p w14:paraId="28CFD6E8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重启指令</w:t>
            </w:r>
          </w:p>
        </w:tc>
      </w:tr>
      <w:tr w:rsidR="00B37E7F" w:rsidRPr="00DD2DBE" w14:paraId="2280EF50" w14:textId="77777777" w:rsidTr="00F6398C">
        <w:tc>
          <w:tcPr>
            <w:tcW w:w="2405" w:type="dxa"/>
          </w:tcPr>
          <w:p w14:paraId="2EAF1499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gateway_id</w:t>
            </w:r>
            <w:proofErr w:type="spellEnd"/>
          </w:p>
        </w:tc>
        <w:tc>
          <w:tcPr>
            <w:tcW w:w="3260" w:type="dxa"/>
          </w:tcPr>
          <w:p w14:paraId="0DB5EE34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sn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号</w:t>
            </w:r>
          </w:p>
        </w:tc>
        <w:tc>
          <w:tcPr>
            <w:tcW w:w="4111" w:type="dxa"/>
          </w:tcPr>
          <w:p w14:paraId="177FF259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6961298D" w14:textId="77777777" w:rsidTr="00F6398C">
        <w:tc>
          <w:tcPr>
            <w:tcW w:w="2405" w:type="dxa"/>
          </w:tcPr>
          <w:p w14:paraId="4769A5A1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node_id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 </w:t>
            </w:r>
          </w:p>
        </w:tc>
        <w:tc>
          <w:tcPr>
            <w:tcW w:w="3260" w:type="dxa"/>
          </w:tcPr>
          <w:p w14:paraId="3B03FBF6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-</w:t>
            </w:r>
          </w:p>
        </w:tc>
        <w:tc>
          <w:tcPr>
            <w:tcW w:w="4111" w:type="dxa"/>
          </w:tcPr>
          <w:p w14:paraId="22E5EA7B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0D0BE5BE" w14:textId="77777777" w:rsidTr="00F6398C">
        <w:tc>
          <w:tcPr>
            <w:tcW w:w="2405" w:type="dxa"/>
          </w:tcPr>
          <w:p w14:paraId="4F840141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unix_time</w:t>
            </w:r>
            <w:proofErr w:type="spellEnd"/>
          </w:p>
        </w:tc>
        <w:tc>
          <w:tcPr>
            <w:tcW w:w="3260" w:type="dxa"/>
          </w:tcPr>
          <w:p w14:paraId="1630FE32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-</w:t>
            </w:r>
          </w:p>
        </w:tc>
        <w:tc>
          <w:tcPr>
            <w:tcW w:w="4111" w:type="dxa"/>
          </w:tcPr>
          <w:p w14:paraId="709486FF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11530BEF" w14:textId="77777777" w:rsidTr="00F6398C">
        <w:tc>
          <w:tcPr>
            <w:tcW w:w="2405" w:type="dxa"/>
          </w:tcPr>
          <w:p w14:paraId="1C795C4E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id</w:t>
            </w:r>
            <w:proofErr w:type="spellEnd"/>
          </w:p>
        </w:tc>
        <w:tc>
          <w:tcPr>
            <w:tcW w:w="3260" w:type="dxa"/>
          </w:tcPr>
          <w:p w14:paraId="76D6CB3D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293FD820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指令</w:t>
            </w:r>
            <w:r w:rsidRPr="00DD2DBE">
              <w:rPr>
                <w:rFonts w:ascii="Times New Roman" w:hAnsi="Times New Roman"/>
                <w:sz w:val="21"/>
              </w:rPr>
              <w:t xml:space="preserve"> id 24</w:t>
            </w:r>
            <w:r w:rsidRPr="00DD2DBE">
              <w:rPr>
                <w:rFonts w:ascii="Times New Roman" w:hAnsi="Times New Roman"/>
                <w:sz w:val="21"/>
              </w:rPr>
              <w:t>字节字符串</w:t>
            </w:r>
          </w:p>
        </w:tc>
      </w:tr>
    </w:tbl>
    <w:p w14:paraId="6CA9A0DE" w14:textId="3C1B9AD7" w:rsidR="00B37E7F" w:rsidRPr="00DD2DBE" w:rsidRDefault="00B37E7F" w:rsidP="00EC6F61">
      <w:pPr>
        <w:pStyle w:val="30"/>
        <w:numPr>
          <w:ilvl w:val="2"/>
          <w:numId w:val="30"/>
        </w:numPr>
        <w:spacing w:before="156" w:after="156"/>
        <w:ind w:left="709" w:hanging="709"/>
        <w:rPr>
          <w:rFonts w:ascii="Times New Roman" w:hAnsi="Times New Roman" w:cs="Times New Roman"/>
        </w:rPr>
      </w:pPr>
      <w:bookmarkStart w:id="182" w:name="_Toc55486918"/>
      <w:r w:rsidRPr="00DD2DBE">
        <w:rPr>
          <w:rFonts w:ascii="Times New Roman" w:hAnsi="Times New Roman" w:cs="Times New Roman"/>
        </w:rPr>
        <w:t>查询全部信息</w:t>
      </w:r>
      <w:bookmarkEnd w:id="182"/>
    </w:p>
    <w:tbl>
      <w:tblPr>
        <w:tblStyle w:val="af9"/>
        <w:tblW w:w="9776" w:type="dxa"/>
        <w:tblLook w:val="04A0" w:firstRow="1" w:lastRow="0" w:firstColumn="1" w:lastColumn="0" w:noHBand="0" w:noVBand="1"/>
      </w:tblPr>
      <w:tblGrid>
        <w:gridCol w:w="2405"/>
        <w:gridCol w:w="3260"/>
        <w:gridCol w:w="4111"/>
      </w:tblGrid>
      <w:tr w:rsidR="00B37E7F" w:rsidRPr="00DD2DBE" w14:paraId="40A99480" w14:textId="77777777" w:rsidTr="00F6398C">
        <w:tc>
          <w:tcPr>
            <w:tcW w:w="2405" w:type="dxa"/>
            <w:shd w:val="clear" w:color="auto" w:fill="D9D9D9" w:themeFill="background1" w:themeFillShade="D9"/>
          </w:tcPr>
          <w:p w14:paraId="24E41C09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字段名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5E1441E3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典型值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14:paraId="4A307948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注释</w:t>
            </w:r>
          </w:p>
        </w:tc>
      </w:tr>
      <w:tr w:rsidR="00B37E7F" w:rsidRPr="00DD2DBE" w14:paraId="210655BE" w14:textId="77777777" w:rsidTr="00F6398C">
        <w:tc>
          <w:tcPr>
            <w:tcW w:w="2405" w:type="dxa"/>
          </w:tcPr>
          <w:p w14:paraId="44B2C811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name</w:t>
            </w:r>
            <w:proofErr w:type="spellEnd"/>
          </w:p>
        </w:tc>
        <w:tc>
          <w:tcPr>
            <w:tcW w:w="3260" w:type="dxa"/>
          </w:tcPr>
          <w:p w14:paraId="19B21EA7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QueryAllInfoSensorNode</w:t>
            </w:r>
            <w:proofErr w:type="spellEnd"/>
          </w:p>
        </w:tc>
        <w:tc>
          <w:tcPr>
            <w:tcW w:w="4111" w:type="dxa"/>
          </w:tcPr>
          <w:p w14:paraId="614EA46A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查询全部信息</w:t>
            </w:r>
          </w:p>
        </w:tc>
      </w:tr>
      <w:tr w:rsidR="00B37E7F" w:rsidRPr="00DD2DBE" w14:paraId="0DAC48EE" w14:textId="77777777" w:rsidTr="00F6398C">
        <w:tc>
          <w:tcPr>
            <w:tcW w:w="2405" w:type="dxa"/>
          </w:tcPr>
          <w:p w14:paraId="0B142EB2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gateway_id</w:t>
            </w:r>
            <w:proofErr w:type="spellEnd"/>
          </w:p>
        </w:tc>
        <w:tc>
          <w:tcPr>
            <w:tcW w:w="3260" w:type="dxa"/>
          </w:tcPr>
          <w:p w14:paraId="20501FE2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sn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号</w:t>
            </w:r>
          </w:p>
        </w:tc>
        <w:tc>
          <w:tcPr>
            <w:tcW w:w="4111" w:type="dxa"/>
          </w:tcPr>
          <w:p w14:paraId="3CE3E3F0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16E005D8" w14:textId="77777777" w:rsidTr="00F6398C">
        <w:tc>
          <w:tcPr>
            <w:tcW w:w="2405" w:type="dxa"/>
          </w:tcPr>
          <w:p w14:paraId="257684AA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node_id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 </w:t>
            </w:r>
          </w:p>
        </w:tc>
        <w:tc>
          <w:tcPr>
            <w:tcW w:w="3260" w:type="dxa"/>
          </w:tcPr>
          <w:p w14:paraId="4ECC3C0F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-</w:t>
            </w:r>
          </w:p>
        </w:tc>
        <w:tc>
          <w:tcPr>
            <w:tcW w:w="4111" w:type="dxa"/>
          </w:tcPr>
          <w:p w14:paraId="0C28DE2C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6BF3BE66" w14:textId="77777777" w:rsidTr="00F6398C">
        <w:tc>
          <w:tcPr>
            <w:tcW w:w="2405" w:type="dxa"/>
          </w:tcPr>
          <w:p w14:paraId="2B4CEA5D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unix_time</w:t>
            </w:r>
            <w:proofErr w:type="spellEnd"/>
          </w:p>
        </w:tc>
        <w:tc>
          <w:tcPr>
            <w:tcW w:w="3260" w:type="dxa"/>
          </w:tcPr>
          <w:p w14:paraId="40C7C2C8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-</w:t>
            </w:r>
          </w:p>
        </w:tc>
        <w:tc>
          <w:tcPr>
            <w:tcW w:w="4111" w:type="dxa"/>
          </w:tcPr>
          <w:p w14:paraId="4A885A0F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不关心</w:t>
            </w:r>
          </w:p>
        </w:tc>
      </w:tr>
      <w:tr w:rsidR="00B37E7F" w:rsidRPr="00DD2DBE" w14:paraId="3FE437EE" w14:textId="77777777" w:rsidTr="00F6398C">
        <w:tc>
          <w:tcPr>
            <w:tcW w:w="2405" w:type="dxa"/>
          </w:tcPr>
          <w:p w14:paraId="00DC3DCE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id</w:t>
            </w:r>
            <w:proofErr w:type="spellEnd"/>
          </w:p>
        </w:tc>
        <w:tc>
          <w:tcPr>
            <w:tcW w:w="3260" w:type="dxa"/>
          </w:tcPr>
          <w:p w14:paraId="1C3BA6EF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377FE0EA" w14:textId="77777777" w:rsidR="00B37E7F" w:rsidRPr="00DD2DBE" w:rsidRDefault="00B37E7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指令</w:t>
            </w:r>
            <w:r w:rsidRPr="00DD2DBE">
              <w:rPr>
                <w:rFonts w:ascii="Times New Roman" w:hAnsi="Times New Roman"/>
                <w:sz w:val="21"/>
              </w:rPr>
              <w:t xml:space="preserve"> id 24</w:t>
            </w:r>
            <w:r w:rsidRPr="00DD2DBE">
              <w:rPr>
                <w:rFonts w:ascii="Times New Roman" w:hAnsi="Times New Roman"/>
                <w:sz w:val="21"/>
              </w:rPr>
              <w:t>字节字符串</w:t>
            </w:r>
          </w:p>
        </w:tc>
      </w:tr>
    </w:tbl>
    <w:p w14:paraId="0A100D8A" w14:textId="45865585" w:rsidR="00B37E7F" w:rsidRPr="00DD2DBE" w:rsidRDefault="0056300B" w:rsidP="00EC6F61">
      <w:pPr>
        <w:pStyle w:val="30"/>
        <w:numPr>
          <w:ilvl w:val="2"/>
          <w:numId w:val="30"/>
        </w:numPr>
        <w:spacing w:before="156" w:after="156"/>
        <w:ind w:left="709" w:hanging="709"/>
        <w:rPr>
          <w:rFonts w:ascii="Times New Roman" w:hAnsi="Times New Roman" w:cs="Times New Roman"/>
        </w:rPr>
      </w:pPr>
      <w:bookmarkStart w:id="183" w:name="_Toc55486919"/>
      <w:r w:rsidRPr="00DD2DBE">
        <w:rPr>
          <w:rFonts w:ascii="Times New Roman" w:hAnsi="Times New Roman" w:cs="Times New Roman"/>
        </w:rPr>
        <w:t>设置一个采样任务</w:t>
      </w:r>
      <w:bookmarkEnd w:id="183"/>
    </w:p>
    <w:tbl>
      <w:tblPr>
        <w:tblW w:w="5000" w:type="pct"/>
        <w:tblLook w:val="04A0" w:firstRow="1" w:lastRow="0" w:firstColumn="1" w:lastColumn="0" w:noHBand="0" w:noVBand="1"/>
      </w:tblPr>
      <w:tblGrid>
        <w:gridCol w:w="2404"/>
        <w:gridCol w:w="3262"/>
        <w:gridCol w:w="4070"/>
      </w:tblGrid>
      <w:tr w:rsidR="0056300B" w:rsidRPr="00DD2DBE" w14:paraId="3E7B3A8C" w14:textId="77777777" w:rsidTr="00F6398C">
        <w:trPr>
          <w:trHeight w:val="285"/>
        </w:trPr>
        <w:tc>
          <w:tcPr>
            <w:tcW w:w="1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1454222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16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906D21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2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5B7927B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56300B" w:rsidRPr="00DD2DBE" w14:paraId="1BE96205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1D9B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instruction_name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AE913" w14:textId="120530AD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onfigClockTask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C4756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56300B" w:rsidRPr="00DD2DBE" w14:paraId="3DB17B65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220FF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8C5E8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D2501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56300B" w:rsidRPr="00DD2DBE" w14:paraId="0BFC608A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7980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0F3B4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-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21716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不关心</w:t>
            </w:r>
          </w:p>
        </w:tc>
      </w:tr>
      <w:tr w:rsidR="0056300B" w:rsidRPr="00DD2DBE" w14:paraId="55AA574C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054CA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1AE3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-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62084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不关心</w:t>
            </w:r>
          </w:p>
        </w:tc>
      </w:tr>
      <w:tr w:rsidR="0056300B" w:rsidRPr="00DD2DBE" w14:paraId="2C96DCBD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3D575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instruction_id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08A9E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[]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2DA8B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指令</w:t>
            </w:r>
            <w:r w:rsidRPr="00DD2DBE">
              <w:rPr>
                <w:rFonts w:ascii="Times New Roman" w:hAnsi="Times New Roman"/>
              </w:rPr>
              <w:t xml:space="preserve"> id 24</w:t>
            </w:r>
            <w:r w:rsidRPr="00DD2DBE">
              <w:rPr>
                <w:rFonts w:ascii="Times New Roman" w:hAnsi="Times New Roman"/>
              </w:rPr>
              <w:t>字节字符串</w:t>
            </w:r>
          </w:p>
        </w:tc>
      </w:tr>
      <w:tr w:rsidR="0056300B" w:rsidRPr="00DD2DBE" w14:paraId="435BAD32" w14:textId="77777777" w:rsidTr="00F6398C">
        <w:trPr>
          <w:trHeight w:val="1140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F1B1F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clock_num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E053A6" w14:textId="20A9F2E6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</w:t>
            </w:r>
            <w:r w:rsidR="00953540">
              <w:rPr>
                <w:rFonts w:ascii="Times New Roman" w:hAnsi="Times New Roman"/>
              </w:rPr>
              <w:t>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F5C38C" w14:textId="14F4196E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配置的是哪个时钟</w:t>
            </w:r>
            <w:r w:rsidRPr="00DD2DBE">
              <w:rPr>
                <w:rFonts w:ascii="Times New Roman" w:hAnsi="Times New Roman"/>
              </w:rPr>
              <w:br/>
              <w:t>0</w:t>
            </w:r>
            <w:r w:rsidRPr="00DD2DBE">
              <w:rPr>
                <w:rFonts w:ascii="Times New Roman" w:hAnsi="Times New Roman"/>
              </w:rPr>
              <w:t>：时钟条目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（只更新</w:t>
            </w:r>
            <w:r w:rsidRPr="00DD2DBE">
              <w:rPr>
                <w:rFonts w:ascii="Times New Roman" w:hAnsi="Times New Roman"/>
              </w:rPr>
              <w:t>interval</w:t>
            </w:r>
            <w:r w:rsidRPr="00DD2DBE">
              <w:rPr>
                <w:rFonts w:ascii="Times New Roman" w:hAnsi="Times New Roman"/>
              </w:rPr>
              <w:t>字段，其他字段不关心）</w:t>
            </w:r>
            <w:r w:rsidRPr="00DD2DBE">
              <w:rPr>
                <w:rFonts w:ascii="Times New Roman" w:hAnsi="Times New Roman"/>
              </w:rPr>
              <w:br/>
              <w:t>1</w:t>
            </w:r>
            <w:r w:rsidRPr="00DD2DBE">
              <w:rPr>
                <w:rFonts w:ascii="Times New Roman" w:hAnsi="Times New Roman"/>
              </w:rPr>
              <w:t>：时钟条目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br/>
            </w:r>
          </w:p>
        </w:tc>
      </w:tr>
      <w:tr w:rsidR="0056300B" w:rsidRPr="00DD2DBE" w14:paraId="59F897EC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10411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is_on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9EC93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/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AB226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=</w:t>
            </w:r>
            <w:r w:rsidRPr="00DD2DBE">
              <w:rPr>
                <w:rFonts w:ascii="Times New Roman" w:hAnsi="Times New Roman"/>
              </w:rPr>
              <w:t>时钟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t>未开启</w:t>
            </w:r>
          </w:p>
          <w:p w14:paraId="1CB15438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1=</w:t>
            </w:r>
            <w:r w:rsidRPr="00DD2DBE">
              <w:rPr>
                <w:rFonts w:ascii="Times New Roman" w:hAnsi="Times New Roman"/>
              </w:rPr>
              <w:t>时钟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t>开启</w:t>
            </w:r>
          </w:p>
        </w:tc>
      </w:tr>
      <w:tr w:rsidR="0056300B" w:rsidRPr="00DD2DBE" w14:paraId="559143F4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91FB0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hour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16C70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~23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A0C28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开启时间</w:t>
            </w:r>
            <w:r w:rsidRPr="00DD2DBE">
              <w:rPr>
                <w:rFonts w:ascii="Times New Roman" w:hAnsi="Times New Roman"/>
              </w:rPr>
              <w:t>(</w:t>
            </w:r>
            <w:r w:rsidRPr="00DD2DBE">
              <w:rPr>
                <w:rFonts w:ascii="Times New Roman" w:hAnsi="Times New Roman"/>
              </w:rPr>
              <w:t>小时</w:t>
            </w:r>
            <w:r w:rsidRPr="00DD2DBE">
              <w:rPr>
                <w:rFonts w:ascii="Times New Roman" w:hAnsi="Times New Roman"/>
              </w:rPr>
              <w:t>)</w:t>
            </w:r>
          </w:p>
        </w:tc>
      </w:tr>
      <w:tr w:rsidR="0056300B" w:rsidRPr="00DD2DBE" w14:paraId="714D9635" w14:textId="77777777" w:rsidTr="00F6398C">
        <w:trPr>
          <w:trHeight w:val="570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E8D75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minute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9AB798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~59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D820D86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开启时间</w:t>
            </w:r>
            <w:r w:rsidRPr="00DD2DBE">
              <w:rPr>
                <w:rFonts w:ascii="Times New Roman" w:hAnsi="Times New Roman"/>
              </w:rPr>
              <w:t>(</w:t>
            </w:r>
            <w:r w:rsidRPr="00DD2DBE">
              <w:rPr>
                <w:rFonts w:ascii="Times New Roman" w:hAnsi="Times New Roman"/>
              </w:rPr>
              <w:t>分钟</w:t>
            </w:r>
            <w:r w:rsidRPr="00DD2DBE">
              <w:rPr>
                <w:rFonts w:ascii="Times New Roman" w:hAnsi="Times New Roman"/>
              </w:rPr>
              <w:t>)</w:t>
            </w:r>
            <w:r w:rsidRPr="00DD2DBE">
              <w:rPr>
                <w:rFonts w:ascii="Times New Roman" w:hAnsi="Times New Roman"/>
              </w:rPr>
              <w:br/>
            </w:r>
            <w:r w:rsidRPr="00DD2DBE">
              <w:rPr>
                <w:rFonts w:ascii="Times New Roman" w:hAnsi="Times New Roman"/>
              </w:rPr>
              <w:t>启动时间要大于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点</w:t>
            </w:r>
            <w:r w:rsidRPr="00DD2DBE">
              <w:rPr>
                <w:rFonts w:ascii="Times New Roman" w:hAnsi="Times New Roman"/>
              </w:rPr>
              <w:t>2</w:t>
            </w:r>
            <w:r w:rsidRPr="00DD2DBE">
              <w:rPr>
                <w:rFonts w:ascii="Times New Roman" w:hAnsi="Times New Roman"/>
              </w:rPr>
              <w:t>分</w:t>
            </w:r>
          </w:p>
        </w:tc>
      </w:tr>
      <w:tr w:rsidR="0056300B" w:rsidRPr="00DD2DBE" w14:paraId="7D64A8EE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868D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econd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BB8A2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~59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56EA3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开启时间</w:t>
            </w:r>
            <w:r w:rsidRPr="00DD2DBE">
              <w:rPr>
                <w:rFonts w:ascii="Times New Roman" w:hAnsi="Times New Roman"/>
              </w:rPr>
              <w:t>(</w:t>
            </w:r>
            <w:r w:rsidRPr="00DD2DBE">
              <w:rPr>
                <w:rFonts w:ascii="Times New Roman" w:hAnsi="Times New Roman"/>
              </w:rPr>
              <w:t>秒</w:t>
            </w:r>
            <w:r w:rsidRPr="00DD2DBE">
              <w:rPr>
                <w:rFonts w:ascii="Times New Roman" w:hAnsi="Times New Roman"/>
              </w:rPr>
              <w:t>)</w:t>
            </w:r>
          </w:p>
        </w:tc>
      </w:tr>
      <w:tr w:rsidR="0056300B" w:rsidRPr="00DD2DBE" w14:paraId="0CB7BBEE" w14:textId="77777777" w:rsidTr="00F6398C">
        <w:trPr>
          <w:trHeight w:val="142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B1A7F3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lastRenderedPageBreak/>
              <w:t>interval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84E7EC" w14:textId="2789454A" w:rsidR="0056300B" w:rsidRPr="00DD2DBE" w:rsidRDefault="00A25B30" w:rsidP="007F533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  <w:r w:rsidR="0056300B" w:rsidRPr="00DD2DBE">
              <w:rPr>
                <w:rFonts w:ascii="Times New Roman" w:hAnsi="Times New Roman"/>
              </w:rPr>
              <w:t>~65535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C22FF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单位：秒</w:t>
            </w:r>
            <w:r w:rsidRPr="00DD2DBE">
              <w:rPr>
                <w:rFonts w:ascii="Times New Roman" w:hAnsi="Times New Roman"/>
              </w:rPr>
              <w:br/>
            </w:r>
            <w:r w:rsidRPr="00DD2DBE">
              <w:rPr>
                <w:rFonts w:ascii="Times New Roman" w:hAnsi="Times New Roman"/>
              </w:rPr>
              <w:t>间隔</w:t>
            </w:r>
            <w:r w:rsidRPr="00DD2DBE">
              <w:rPr>
                <w:rFonts w:ascii="Times New Roman" w:hAnsi="Times New Roman"/>
              </w:rPr>
              <w:br/>
            </w:r>
            <w:r w:rsidRPr="00DD2DBE">
              <w:rPr>
                <w:rFonts w:ascii="Times New Roman" w:hAnsi="Times New Roman"/>
              </w:rPr>
              <w:t>时钟条目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：</w:t>
            </w:r>
            <w:proofErr w:type="spellStart"/>
            <w:r w:rsidRPr="00DD2DBE">
              <w:rPr>
                <w:rFonts w:ascii="Times New Roman" w:hAnsi="Times New Roman"/>
              </w:rPr>
              <w:t>topinfo</w:t>
            </w:r>
            <w:proofErr w:type="spellEnd"/>
            <w:r w:rsidRPr="00DD2DBE">
              <w:rPr>
                <w:rFonts w:ascii="Times New Roman" w:hAnsi="Times New Roman"/>
              </w:rPr>
              <w:t>上传间隔</w:t>
            </w:r>
            <w:r w:rsidRPr="00DD2DBE">
              <w:rPr>
                <w:rFonts w:ascii="Times New Roman" w:hAnsi="Times New Roman"/>
              </w:rPr>
              <w:br/>
            </w:r>
            <w:r w:rsidRPr="00DD2DBE">
              <w:rPr>
                <w:rFonts w:ascii="Times New Roman" w:hAnsi="Times New Roman"/>
              </w:rPr>
              <w:t>时钟条目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t>：采样间隔</w:t>
            </w:r>
            <w:r w:rsidRPr="00DD2DBE">
              <w:rPr>
                <w:rFonts w:ascii="Times New Roman" w:hAnsi="Times New Roman"/>
              </w:rPr>
              <w:br/>
            </w:r>
            <w:r w:rsidRPr="00DD2DBE">
              <w:rPr>
                <w:rFonts w:ascii="Times New Roman" w:hAnsi="Times New Roman"/>
              </w:rPr>
              <w:t>时钟条目</w:t>
            </w:r>
            <w:r w:rsidRPr="00DD2DBE">
              <w:rPr>
                <w:rFonts w:ascii="Times New Roman" w:hAnsi="Times New Roman"/>
              </w:rPr>
              <w:t>2</w:t>
            </w:r>
            <w:r w:rsidRPr="00DD2DBE">
              <w:rPr>
                <w:rFonts w:ascii="Times New Roman" w:hAnsi="Times New Roman"/>
              </w:rPr>
              <w:t>：采样间隔</w:t>
            </w:r>
          </w:p>
        </w:tc>
      </w:tr>
      <w:tr w:rsidR="0056300B" w:rsidRPr="00DD2DBE" w14:paraId="6CE79337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143B8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number</w:t>
            </w:r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FD4C4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~65535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244D6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次数</w:t>
            </w:r>
          </w:p>
        </w:tc>
      </w:tr>
      <w:tr w:rsidR="0056300B" w:rsidRPr="00DD2DBE" w14:paraId="185E245A" w14:textId="77777777" w:rsidTr="00F6398C">
        <w:trPr>
          <w:trHeight w:val="70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079E25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sample_pattern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4A99FA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01EFE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采集模式（保留）</w:t>
            </w:r>
          </w:p>
        </w:tc>
      </w:tr>
      <w:tr w:rsidR="0056300B" w:rsidRPr="00DD2DBE" w14:paraId="27605C84" w14:textId="77777777" w:rsidTr="00F6398C">
        <w:trPr>
          <w:trHeight w:val="85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A54E95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local_channel_bit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C4ABAE" w14:textId="27A012D1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</w:t>
            </w:r>
            <w:r w:rsidR="00FE06B5">
              <w:rPr>
                <w:rFonts w:ascii="Times New Roman" w:hAnsi="Times New Roman"/>
              </w:rPr>
              <w:t>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FB0E4C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主机通道使能（通道</w:t>
            </w:r>
            <w:r w:rsidRPr="00DD2DBE">
              <w:rPr>
                <w:rFonts w:ascii="Times New Roman" w:hAnsi="Times New Roman"/>
              </w:rPr>
              <w:t>0-</w:t>
            </w:r>
            <w:r w:rsidRPr="00DD2DBE">
              <w:rPr>
                <w:rFonts w:ascii="Times New Roman" w:hAnsi="Times New Roman"/>
              </w:rPr>
              <w:t>通道</w:t>
            </w:r>
            <w:r w:rsidRPr="00DD2DBE">
              <w:rPr>
                <w:rFonts w:ascii="Times New Roman" w:hAnsi="Times New Roman"/>
              </w:rPr>
              <w:t>3</w:t>
            </w:r>
            <w:r w:rsidRPr="00DD2DBE">
              <w:rPr>
                <w:rFonts w:ascii="Times New Roman" w:hAnsi="Times New Roman"/>
              </w:rPr>
              <w:t>对应</w:t>
            </w:r>
            <w:r w:rsidRPr="00DD2DBE">
              <w:rPr>
                <w:rFonts w:ascii="Times New Roman" w:hAnsi="Times New Roman"/>
              </w:rPr>
              <w:t>bit0-bit3</w:t>
            </w:r>
            <w:r w:rsidRPr="00DD2DBE">
              <w:rPr>
                <w:rFonts w:ascii="Times New Roman" w:hAnsi="Times New Roman"/>
              </w:rPr>
              <w:t>）</w:t>
            </w:r>
            <w:r w:rsidRPr="00DD2DBE">
              <w:rPr>
                <w:rFonts w:ascii="Times New Roman" w:hAnsi="Times New Roman"/>
              </w:rPr>
              <w:br/>
              <w:t>0=</w:t>
            </w:r>
            <w:r w:rsidRPr="00DD2DBE">
              <w:rPr>
                <w:rFonts w:ascii="Times New Roman" w:hAnsi="Times New Roman"/>
              </w:rPr>
              <w:t>禁用</w:t>
            </w:r>
            <w:r w:rsidRPr="00DD2DBE">
              <w:rPr>
                <w:rFonts w:ascii="Times New Roman" w:hAnsi="Times New Roman"/>
              </w:rPr>
              <w:br/>
              <w:t>1=</w:t>
            </w:r>
            <w:r w:rsidRPr="00DD2DBE">
              <w:rPr>
                <w:rFonts w:ascii="Times New Roman" w:hAnsi="Times New Roman"/>
              </w:rPr>
              <w:t>使能</w:t>
            </w:r>
          </w:p>
        </w:tc>
      </w:tr>
      <w:tr w:rsidR="0056300B" w:rsidRPr="00DD2DBE" w14:paraId="19718050" w14:textId="77777777" w:rsidTr="00F6398C">
        <w:trPr>
          <w:trHeight w:val="85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CA04CD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ext_channel_bit</w:t>
            </w:r>
            <w:proofErr w:type="spellEnd"/>
          </w:p>
        </w:tc>
        <w:tc>
          <w:tcPr>
            <w:tcW w:w="1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2705EF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65536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71B9D62" w14:textId="77777777" w:rsidR="0056300B" w:rsidRPr="00DD2DBE" w:rsidRDefault="0056300B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使能（通道</w:t>
            </w:r>
            <w:r w:rsidRPr="00DD2DBE">
              <w:rPr>
                <w:rFonts w:ascii="Times New Roman" w:hAnsi="Times New Roman"/>
              </w:rPr>
              <w:t>0-</w:t>
            </w:r>
            <w:r w:rsidRPr="00DD2DBE">
              <w:rPr>
                <w:rFonts w:ascii="Times New Roman" w:hAnsi="Times New Roman"/>
              </w:rPr>
              <w:t>通道</w:t>
            </w:r>
            <w:r w:rsidRPr="00DD2DBE">
              <w:rPr>
                <w:rFonts w:ascii="Times New Roman" w:hAnsi="Times New Roman"/>
              </w:rPr>
              <w:t>15</w:t>
            </w:r>
            <w:r w:rsidRPr="00DD2DBE">
              <w:rPr>
                <w:rFonts w:ascii="Times New Roman" w:hAnsi="Times New Roman"/>
              </w:rPr>
              <w:t>对应</w:t>
            </w:r>
            <w:r w:rsidRPr="00DD2DBE">
              <w:rPr>
                <w:rFonts w:ascii="Times New Roman" w:hAnsi="Times New Roman"/>
              </w:rPr>
              <w:t>bit0-bit15</w:t>
            </w:r>
            <w:r w:rsidRPr="00DD2DBE">
              <w:rPr>
                <w:rFonts w:ascii="Times New Roman" w:hAnsi="Times New Roman"/>
              </w:rPr>
              <w:t>）</w:t>
            </w:r>
            <w:r w:rsidRPr="00DD2DBE">
              <w:rPr>
                <w:rFonts w:ascii="Times New Roman" w:hAnsi="Times New Roman"/>
              </w:rPr>
              <w:br/>
              <w:t>0=</w:t>
            </w:r>
            <w:r w:rsidRPr="00DD2DBE">
              <w:rPr>
                <w:rFonts w:ascii="Times New Roman" w:hAnsi="Times New Roman"/>
              </w:rPr>
              <w:t>禁用</w:t>
            </w:r>
            <w:r w:rsidRPr="00DD2DBE">
              <w:rPr>
                <w:rFonts w:ascii="Times New Roman" w:hAnsi="Times New Roman"/>
              </w:rPr>
              <w:br/>
              <w:t>1=</w:t>
            </w:r>
            <w:r w:rsidRPr="00DD2DBE">
              <w:rPr>
                <w:rFonts w:ascii="Times New Roman" w:hAnsi="Times New Roman"/>
              </w:rPr>
              <w:t>使能</w:t>
            </w:r>
          </w:p>
        </w:tc>
      </w:tr>
    </w:tbl>
    <w:p w14:paraId="4D8BA2A3" w14:textId="1D46FDFB" w:rsidR="0056300B" w:rsidRPr="00DD2DBE" w:rsidRDefault="0056300B" w:rsidP="00EC6F61">
      <w:pPr>
        <w:pStyle w:val="30"/>
        <w:numPr>
          <w:ilvl w:val="2"/>
          <w:numId w:val="30"/>
        </w:numPr>
        <w:spacing w:before="156" w:after="156"/>
        <w:ind w:left="709" w:hanging="709"/>
        <w:rPr>
          <w:rFonts w:ascii="Times New Roman" w:hAnsi="Times New Roman" w:cs="Times New Roman"/>
        </w:rPr>
      </w:pPr>
      <w:bookmarkStart w:id="184" w:name="_Toc55486920"/>
      <w:r w:rsidRPr="00DD2DBE">
        <w:rPr>
          <w:rFonts w:ascii="Times New Roman" w:hAnsi="Times New Roman" w:cs="Times New Roman"/>
        </w:rPr>
        <w:t>配置传感器参数</w:t>
      </w:r>
      <w:bookmarkEnd w:id="184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404"/>
        <w:gridCol w:w="3404"/>
        <w:gridCol w:w="3928"/>
      </w:tblGrid>
      <w:tr w:rsidR="00446FA1" w:rsidRPr="00DD2DBE" w14:paraId="14957FB7" w14:textId="77777777" w:rsidTr="00397B55">
        <w:trPr>
          <w:trHeight w:val="285"/>
        </w:trPr>
        <w:tc>
          <w:tcPr>
            <w:tcW w:w="1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6300D8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17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84C452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20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C6C5F6B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446FA1" w:rsidRPr="00DD2DBE" w14:paraId="2E951FBB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513C10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instruction_name</w:t>
            </w:r>
            <w:proofErr w:type="spellEnd"/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A0E93" w14:textId="641B51F9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onfigVibraWire</w:t>
            </w:r>
            <w:r w:rsidR="00054F73" w:rsidRPr="00CF78E5">
              <w:rPr>
                <w:rFonts w:ascii="Times New Roman" w:hAnsi="Times New Roman"/>
                <w:color w:val="000000"/>
              </w:rPr>
              <w:t>Parameter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DF24C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446FA1" w:rsidRPr="00DD2DBE" w14:paraId="70222193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F25C5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8D26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D93F6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446FA1" w:rsidRPr="00DD2DBE" w14:paraId="58029076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F031B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702A5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-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D33A2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不关心</w:t>
            </w:r>
          </w:p>
        </w:tc>
      </w:tr>
      <w:tr w:rsidR="00446FA1" w:rsidRPr="00DD2DBE" w14:paraId="6BD580C2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CEB10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2A9B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-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6AB47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不关心</w:t>
            </w:r>
          </w:p>
        </w:tc>
      </w:tr>
      <w:tr w:rsidR="00446FA1" w:rsidRPr="00DD2DBE" w14:paraId="6BD51B6A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974A1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instruction_id</w:t>
            </w:r>
            <w:proofErr w:type="spellEnd"/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C42E4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[]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5F0F27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指令</w:t>
            </w:r>
            <w:r w:rsidRPr="00DD2DBE">
              <w:rPr>
                <w:rFonts w:ascii="Times New Roman" w:hAnsi="Times New Roman"/>
              </w:rPr>
              <w:t xml:space="preserve"> id 24</w:t>
            </w:r>
            <w:r w:rsidRPr="00DD2DBE">
              <w:rPr>
                <w:rFonts w:ascii="Times New Roman" w:hAnsi="Times New Roman"/>
              </w:rPr>
              <w:t>字节字符串</w:t>
            </w:r>
          </w:p>
        </w:tc>
      </w:tr>
      <w:tr w:rsidR="00446FA1" w:rsidRPr="00DD2DBE" w14:paraId="489C77E1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99FF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0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A2396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42A6D" w14:textId="6556FF45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主机通道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79B954DE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FDC3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A0E069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DE439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4749CE7A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9B3A5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2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DA977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B22FA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2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5C611440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2E952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3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3DE82C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0C3B6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3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063C117B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2D44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4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5CF3A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BC97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4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3034F8D3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740D9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5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FA244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0F7F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5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6439DD10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A7E6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6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1429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5563A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13F9622F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2A188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7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B9568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F76B1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7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61852E93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85E8B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8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FE08C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43D6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8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0748FDD3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8A255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9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8640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34A5F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9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7AF0B02F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3CE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0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42F8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14429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0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4AE62395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3EC5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1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F9E3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4F273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1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539871C1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FE411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2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D5152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5750E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2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16DB16BD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0D787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3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9046D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B8DC9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3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446FA1" w:rsidRPr="00DD2DBE" w14:paraId="6469DB99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40568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4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06231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3AB92" w14:textId="77777777" w:rsidR="00446FA1" w:rsidRPr="00DD2DBE" w:rsidRDefault="00446FA1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4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397B55" w:rsidRPr="00DD2DBE" w14:paraId="053AE267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3B7CE" w14:textId="47A1EFED" w:rsidR="00397B55" w:rsidRPr="00397B55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5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DF485B" w14:textId="2A7E1F2E" w:rsidR="00397B55" w:rsidRPr="00DD2DBE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E7A1E7" w14:textId="437EF782" w:rsidR="00397B55" w:rsidRPr="00DD2DBE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5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397B55" w:rsidRPr="00DD2DBE" w14:paraId="0E7C0FE1" w14:textId="77777777" w:rsidTr="00397B55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A7B6F" w14:textId="0A237043" w:rsidR="00397B55" w:rsidRPr="00DD2DBE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</w:t>
            </w:r>
            <w:r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_midfreq</w:t>
            </w:r>
          </w:p>
        </w:tc>
        <w:tc>
          <w:tcPr>
            <w:tcW w:w="1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3F05" w14:textId="77777777" w:rsidR="00397B55" w:rsidRPr="00DD2DBE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479A8" w14:textId="02A954F9" w:rsidR="00397B55" w:rsidRPr="00DD2DBE" w:rsidRDefault="00397B55" w:rsidP="00397B55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</w:tbl>
    <w:p w14:paraId="13044848" w14:textId="50D72AD4" w:rsidR="00446FA1" w:rsidRPr="00DD2DBE" w:rsidRDefault="00F1704F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85" w:name="_Toc55486921"/>
      <w:r w:rsidRPr="00DD2DBE">
        <w:rPr>
          <w:rFonts w:ascii="Times New Roman" w:eastAsia="宋体" w:hAnsi="Times New Roman" w:cs="Times New Roman"/>
        </w:rPr>
        <w:t>上行</w:t>
      </w:r>
      <w:r w:rsidR="005716EB" w:rsidRPr="00DD2DBE">
        <w:rPr>
          <w:rFonts w:ascii="Times New Roman" w:eastAsia="宋体" w:hAnsi="Times New Roman" w:cs="Times New Roman"/>
        </w:rPr>
        <w:t>接口</w:t>
      </w:r>
      <w:bookmarkEnd w:id="185"/>
    </w:p>
    <w:p w14:paraId="63580438" w14:textId="77777777" w:rsidR="00265442" w:rsidRPr="00DD2DBE" w:rsidRDefault="00265442" w:rsidP="00265442">
      <w:pPr>
        <w:spacing w:line="360" w:lineRule="auto"/>
        <w:rPr>
          <w:rFonts w:ascii="Times New Roman" w:hAnsi="Times New Roman"/>
        </w:rPr>
      </w:pPr>
      <w:proofErr w:type="spellStart"/>
      <w:r w:rsidRPr="00DD2DBE">
        <w:rPr>
          <w:rFonts w:ascii="Times New Roman" w:hAnsi="Times New Roman"/>
        </w:rPr>
        <w:lastRenderedPageBreak/>
        <w:t>topic_down</w:t>
      </w:r>
      <w:proofErr w:type="spellEnd"/>
      <w:r w:rsidRPr="00DD2DBE">
        <w:rPr>
          <w:rFonts w:ascii="Times New Roman" w:hAnsi="Times New Roman"/>
        </w:rPr>
        <w:t xml:space="preserve"> = </w:t>
      </w:r>
      <w:proofErr w:type="spellStart"/>
      <w:r w:rsidRPr="00DD2DBE">
        <w:rPr>
          <w:rFonts w:ascii="Times New Roman" w:hAnsi="Times New Roman"/>
        </w:rPr>
        <w:t>smartbow</w:t>
      </w:r>
      <w:proofErr w:type="spellEnd"/>
      <w:r w:rsidRPr="00DD2DBE">
        <w:rPr>
          <w:rFonts w:ascii="Times New Roman" w:hAnsi="Times New Roman"/>
        </w:rPr>
        <w:t>/unicast/pb/up/ SN</w:t>
      </w:r>
      <w:r w:rsidRPr="00DD2DBE">
        <w:rPr>
          <w:rFonts w:ascii="Times New Roman" w:hAnsi="Times New Roman"/>
        </w:rPr>
        <w:t>号</w:t>
      </w:r>
    </w:p>
    <w:p w14:paraId="18876A5E" w14:textId="77777777" w:rsidR="009771C6" w:rsidRPr="00DD2DBE" w:rsidRDefault="009771C6" w:rsidP="009771C6">
      <w:pPr>
        <w:pStyle w:val="afd"/>
        <w:numPr>
          <w:ilvl w:val="1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86" w:name="_Toc55484574"/>
      <w:bookmarkStart w:id="187" w:name="_Toc55486922"/>
      <w:bookmarkEnd w:id="186"/>
      <w:bookmarkEnd w:id="187"/>
    </w:p>
    <w:p w14:paraId="412CF512" w14:textId="77777777" w:rsidR="009771C6" w:rsidRPr="00DD2DBE" w:rsidRDefault="009771C6" w:rsidP="009771C6">
      <w:pPr>
        <w:pStyle w:val="afd"/>
        <w:numPr>
          <w:ilvl w:val="1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88" w:name="_Toc55484575"/>
      <w:bookmarkStart w:id="189" w:name="_Toc55486923"/>
      <w:bookmarkEnd w:id="188"/>
      <w:bookmarkEnd w:id="189"/>
    </w:p>
    <w:p w14:paraId="4153AC51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90" w:name="_Toc55484576"/>
      <w:bookmarkStart w:id="191" w:name="_Toc55486924"/>
      <w:bookmarkEnd w:id="190"/>
      <w:bookmarkEnd w:id="191"/>
    </w:p>
    <w:p w14:paraId="0B840D1B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92" w:name="_Toc55484577"/>
      <w:bookmarkStart w:id="193" w:name="_Toc55486925"/>
      <w:bookmarkEnd w:id="192"/>
      <w:bookmarkEnd w:id="193"/>
    </w:p>
    <w:p w14:paraId="280217DE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94" w:name="_Toc55484578"/>
      <w:bookmarkStart w:id="195" w:name="_Toc55486926"/>
      <w:bookmarkEnd w:id="194"/>
      <w:bookmarkEnd w:id="195"/>
    </w:p>
    <w:p w14:paraId="6B8440AC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96" w:name="_Toc55484579"/>
      <w:bookmarkStart w:id="197" w:name="_Toc55486927"/>
      <w:bookmarkEnd w:id="196"/>
      <w:bookmarkEnd w:id="197"/>
    </w:p>
    <w:p w14:paraId="07A060B9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198" w:name="_Toc55484580"/>
      <w:bookmarkStart w:id="199" w:name="_Toc55486928"/>
      <w:bookmarkEnd w:id="198"/>
      <w:bookmarkEnd w:id="199"/>
    </w:p>
    <w:p w14:paraId="7CD4C54E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00" w:name="_Toc55484581"/>
      <w:bookmarkStart w:id="201" w:name="_Toc55486929"/>
      <w:bookmarkEnd w:id="200"/>
      <w:bookmarkEnd w:id="201"/>
    </w:p>
    <w:p w14:paraId="2D242610" w14:textId="77777777" w:rsidR="009771C6" w:rsidRPr="00DD2DBE" w:rsidRDefault="009771C6" w:rsidP="009771C6">
      <w:pPr>
        <w:pStyle w:val="afd"/>
        <w:numPr>
          <w:ilvl w:val="0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02" w:name="_Toc55484582"/>
      <w:bookmarkStart w:id="203" w:name="_Toc55486930"/>
      <w:bookmarkEnd w:id="202"/>
      <w:bookmarkEnd w:id="203"/>
    </w:p>
    <w:p w14:paraId="2A32629D" w14:textId="77777777" w:rsidR="009771C6" w:rsidRPr="00DD2DBE" w:rsidRDefault="009771C6" w:rsidP="009771C6">
      <w:pPr>
        <w:pStyle w:val="afd"/>
        <w:numPr>
          <w:ilvl w:val="1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04" w:name="_Toc55484583"/>
      <w:bookmarkStart w:id="205" w:name="_Toc55486931"/>
      <w:bookmarkEnd w:id="204"/>
      <w:bookmarkEnd w:id="205"/>
    </w:p>
    <w:p w14:paraId="4F129A9B" w14:textId="77777777" w:rsidR="009771C6" w:rsidRPr="00DD2DBE" w:rsidRDefault="009771C6" w:rsidP="009771C6">
      <w:pPr>
        <w:pStyle w:val="afd"/>
        <w:numPr>
          <w:ilvl w:val="1"/>
          <w:numId w:val="32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06" w:name="_Toc55484584"/>
      <w:bookmarkStart w:id="207" w:name="_Toc55486932"/>
      <w:bookmarkEnd w:id="206"/>
      <w:bookmarkEnd w:id="207"/>
    </w:p>
    <w:p w14:paraId="517E8A86" w14:textId="69FDF7A6" w:rsidR="00146AD4" w:rsidRPr="00DD2DBE" w:rsidRDefault="00BF03AF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08" w:name="_Toc55486933"/>
      <w:r w:rsidRPr="00DD2DBE">
        <w:rPr>
          <w:rFonts w:ascii="Times New Roman" w:hAnsi="Times New Roman" w:cs="Times New Roman"/>
        </w:rPr>
        <w:t>状态信息</w:t>
      </w:r>
      <w:bookmarkEnd w:id="208"/>
    </w:p>
    <w:tbl>
      <w:tblPr>
        <w:tblStyle w:val="af9"/>
        <w:tblW w:w="9776" w:type="dxa"/>
        <w:tblLook w:val="04A0" w:firstRow="1" w:lastRow="0" w:firstColumn="1" w:lastColumn="0" w:noHBand="0" w:noVBand="1"/>
      </w:tblPr>
      <w:tblGrid>
        <w:gridCol w:w="2449"/>
        <w:gridCol w:w="3216"/>
        <w:gridCol w:w="4111"/>
      </w:tblGrid>
      <w:tr w:rsidR="00374D40" w:rsidRPr="00DD2DBE" w14:paraId="0A011127" w14:textId="77777777" w:rsidTr="00DA3D0A">
        <w:tc>
          <w:tcPr>
            <w:tcW w:w="2449" w:type="dxa"/>
            <w:shd w:val="clear" w:color="auto" w:fill="D9D9D9" w:themeFill="background1" w:themeFillShade="D9"/>
          </w:tcPr>
          <w:p w14:paraId="076DF79C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字段名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20C0D3A5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典型值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14:paraId="20842EB8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注释</w:t>
            </w:r>
          </w:p>
        </w:tc>
      </w:tr>
      <w:tr w:rsidR="00374D40" w:rsidRPr="00DD2DBE" w14:paraId="46912C39" w14:textId="77777777" w:rsidTr="00DA3D0A">
        <w:tc>
          <w:tcPr>
            <w:tcW w:w="2449" w:type="dxa"/>
          </w:tcPr>
          <w:p w14:paraId="65FBC382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packet_name</w:t>
            </w:r>
            <w:proofErr w:type="spellEnd"/>
          </w:p>
        </w:tc>
        <w:tc>
          <w:tcPr>
            <w:tcW w:w="3216" w:type="dxa"/>
            <w:shd w:val="clear" w:color="auto" w:fill="FFFFFF" w:themeFill="background1"/>
          </w:tcPr>
          <w:p w14:paraId="068830DD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TopInfoSensorNode</w:t>
            </w:r>
            <w:proofErr w:type="spellEnd"/>
          </w:p>
        </w:tc>
        <w:tc>
          <w:tcPr>
            <w:tcW w:w="4111" w:type="dxa"/>
          </w:tcPr>
          <w:p w14:paraId="31C75192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374D40" w:rsidRPr="00DD2DBE" w14:paraId="28F22FCB" w14:textId="77777777" w:rsidTr="00DA3D0A">
        <w:tc>
          <w:tcPr>
            <w:tcW w:w="2449" w:type="dxa"/>
          </w:tcPr>
          <w:p w14:paraId="4A5A6CE9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gateway_id</w:t>
            </w:r>
            <w:proofErr w:type="spellEnd"/>
          </w:p>
        </w:tc>
        <w:tc>
          <w:tcPr>
            <w:tcW w:w="3216" w:type="dxa"/>
          </w:tcPr>
          <w:p w14:paraId="0A10F732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N</w:t>
            </w:r>
            <w:r w:rsidRPr="00DD2DBE">
              <w:rPr>
                <w:rFonts w:ascii="Times New Roman" w:hAnsi="Times New Roman"/>
                <w:sz w:val="21"/>
              </w:rPr>
              <w:t>号</w:t>
            </w:r>
          </w:p>
        </w:tc>
        <w:tc>
          <w:tcPr>
            <w:tcW w:w="4111" w:type="dxa"/>
          </w:tcPr>
          <w:p w14:paraId="47E7F6C1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374D40" w:rsidRPr="00DD2DBE" w14:paraId="6A42A112" w14:textId="77777777" w:rsidTr="00DA3D0A">
        <w:tc>
          <w:tcPr>
            <w:tcW w:w="2449" w:type="dxa"/>
          </w:tcPr>
          <w:p w14:paraId="6E2044E0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node_id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 </w:t>
            </w:r>
          </w:p>
        </w:tc>
        <w:tc>
          <w:tcPr>
            <w:tcW w:w="3216" w:type="dxa"/>
          </w:tcPr>
          <w:p w14:paraId="66FF462D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N</w:t>
            </w:r>
            <w:r w:rsidRPr="00DD2DBE">
              <w:rPr>
                <w:rFonts w:ascii="Times New Roman" w:hAnsi="Times New Roman"/>
                <w:sz w:val="21"/>
              </w:rPr>
              <w:t>后五位（非零位开始上传）</w:t>
            </w:r>
          </w:p>
        </w:tc>
        <w:tc>
          <w:tcPr>
            <w:tcW w:w="4111" w:type="dxa"/>
          </w:tcPr>
          <w:p w14:paraId="6A340F7A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374D40" w:rsidRPr="00DD2DBE" w14:paraId="5A3957D7" w14:textId="77777777" w:rsidTr="00DA3D0A">
        <w:tc>
          <w:tcPr>
            <w:tcW w:w="2449" w:type="dxa"/>
          </w:tcPr>
          <w:p w14:paraId="192A2302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unix_time</w:t>
            </w:r>
            <w:proofErr w:type="spellEnd"/>
          </w:p>
        </w:tc>
        <w:tc>
          <w:tcPr>
            <w:tcW w:w="3216" w:type="dxa"/>
            <w:shd w:val="clear" w:color="auto" w:fill="auto"/>
          </w:tcPr>
          <w:p w14:paraId="008DB3AF" w14:textId="0134F3D5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5732FDA4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 xml:space="preserve">Unix </w:t>
            </w:r>
            <w:r w:rsidRPr="00DD2DBE">
              <w:rPr>
                <w:rFonts w:ascii="Times New Roman" w:hAnsi="Times New Roman"/>
                <w:sz w:val="21"/>
              </w:rPr>
              <w:t>时间</w:t>
            </w:r>
          </w:p>
        </w:tc>
      </w:tr>
      <w:tr w:rsidR="00374D40" w:rsidRPr="00DD2DBE" w14:paraId="5C54D416" w14:textId="77777777" w:rsidTr="00DA3D0A">
        <w:tc>
          <w:tcPr>
            <w:tcW w:w="2449" w:type="dxa"/>
          </w:tcPr>
          <w:p w14:paraId="64EBC18C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battery_voltage</w:t>
            </w:r>
            <w:proofErr w:type="spellEnd"/>
          </w:p>
        </w:tc>
        <w:tc>
          <w:tcPr>
            <w:tcW w:w="3216" w:type="dxa"/>
            <w:shd w:val="clear" w:color="auto" w:fill="auto"/>
          </w:tcPr>
          <w:p w14:paraId="436D0E05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7.2f</w:t>
            </w:r>
            <w:r w:rsidRPr="00DD2DBE">
              <w:rPr>
                <w:rFonts w:ascii="Times New Roman" w:hAnsi="Times New Roman"/>
                <w:sz w:val="21"/>
              </w:rPr>
              <w:t>（</w:t>
            </w:r>
            <w:r w:rsidRPr="00DD2DBE">
              <w:rPr>
                <w:rFonts w:ascii="Times New Roman" w:hAnsi="Times New Roman"/>
                <w:sz w:val="21"/>
              </w:rPr>
              <w:t>float</w:t>
            </w:r>
            <w:r w:rsidRPr="00DD2DBE">
              <w:rPr>
                <w:rFonts w:ascii="Times New Roman" w:hAnsi="Times New Roman"/>
                <w:sz w:val="21"/>
              </w:rPr>
              <w:t>）</w:t>
            </w:r>
          </w:p>
        </w:tc>
        <w:tc>
          <w:tcPr>
            <w:tcW w:w="4111" w:type="dxa"/>
          </w:tcPr>
          <w:p w14:paraId="49BFC0D0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电压（</w:t>
            </w:r>
            <w:r w:rsidRPr="00DD2DBE">
              <w:rPr>
                <w:rFonts w:ascii="Times New Roman" w:hAnsi="Times New Roman"/>
                <w:sz w:val="21"/>
              </w:rPr>
              <w:t>V</w:t>
            </w:r>
            <w:r w:rsidRPr="00DD2DBE">
              <w:rPr>
                <w:rFonts w:ascii="Times New Roman" w:hAnsi="Times New Roman"/>
                <w:sz w:val="21"/>
              </w:rPr>
              <w:t>）</w:t>
            </w:r>
          </w:p>
        </w:tc>
      </w:tr>
      <w:tr w:rsidR="00374D40" w:rsidRPr="00DD2DBE" w14:paraId="5A1B9319" w14:textId="77777777" w:rsidTr="00DA3D0A">
        <w:tc>
          <w:tcPr>
            <w:tcW w:w="2449" w:type="dxa"/>
          </w:tcPr>
          <w:p w14:paraId="3D5938BE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ampling</w:t>
            </w:r>
          </w:p>
        </w:tc>
        <w:tc>
          <w:tcPr>
            <w:tcW w:w="3216" w:type="dxa"/>
            <w:shd w:val="clear" w:color="auto" w:fill="auto"/>
          </w:tcPr>
          <w:p w14:paraId="22E2A851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/1</w:t>
            </w:r>
          </w:p>
        </w:tc>
        <w:tc>
          <w:tcPr>
            <w:tcW w:w="4111" w:type="dxa"/>
          </w:tcPr>
          <w:p w14:paraId="6C5FF65A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=</w:t>
            </w:r>
            <w:r w:rsidRPr="00DD2DBE">
              <w:rPr>
                <w:rFonts w:ascii="Times New Roman" w:hAnsi="Times New Roman"/>
                <w:sz w:val="21"/>
              </w:rPr>
              <w:t>未采样</w:t>
            </w:r>
          </w:p>
          <w:p w14:paraId="387ACD1D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=</w:t>
            </w:r>
            <w:r w:rsidRPr="00DD2DBE">
              <w:rPr>
                <w:rFonts w:ascii="Times New Roman" w:hAnsi="Times New Roman"/>
                <w:sz w:val="21"/>
              </w:rPr>
              <w:t>采样中</w:t>
            </w:r>
          </w:p>
        </w:tc>
      </w:tr>
      <w:tr w:rsidR="00374D40" w:rsidRPr="00DD2DBE" w14:paraId="0B512464" w14:textId="77777777" w:rsidTr="00DA3D0A">
        <w:tc>
          <w:tcPr>
            <w:tcW w:w="2449" w:type="dxa"/>
          </w:tcPr>
          <w:p w14:paraId="6EE6FD72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product_type</w:t>
            </w:r>
            <w:proofErr w:type="spellEnd"/>
          </w:p>
        </w:tc>
        <w:tc>
          <w:tcPr>
            <w:tcW w:w="3216" w:type="dxa"/>
            <w:shd w:val="clear" w:color="auto" w:fill="auto"/>
          </w:tcPr>
          <w:p w14:paraId="2E95F6AD" w14:textId="16045F5D" w:rsidR="00374D40" w:rsidRPr="00DD2DBE" w:rsidRDefault="008847DC" w:rsidP="007F5339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SCZ0N1</w:t>
            </w:r>
          </w:p>
        </w:tc>
        <w:tc>
          <w:tcPr>
            <w:tcW w:w="4111" w:type="dxa"/>
          </w:tcPr>
          <w:p w14:paraId="4A2512DA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2</w:t>
            </w:r>
            <w:r w:rsidRPr="00DD2DBE">
              <w:rPr>
                <w:rFonts w:ascii="Times New Roman" w:hAnsi="Times New Roman"/>
                <w:sz w:val="21"/>
              </w:rPr>
              <w:t>字节</w:t>
            </w:r>
            <w:r w:rsidRPr="00DD2DBE">
              <w:rPr>
                <w:rFonts w:ascii="Times New Roman" w:hAnsi="Times New Roman"/>
                <w:sz w:val="21"/>
              </w:rPr>
              <w:t xml:space="preserve"> </w:t>
            </w:r>
            <w:r w:rsidRPr="00DD2DBE">
              <w:rPr>
                <w:rFonts w:ascii="Times New Roman" w:hAnsi="Times New Roman"/>
                <w:sz w:val="21"/>
              </w:rPr>
              <w:t>字符串</w:t>
            </w:r>
          </w:p>
        </w:tc>
      </w:tr>
      <w:tr w:rsidR="00374D40" w:rsidRPr="00DD2DBE" w14:paraId="193DF836" w14:textId="77777777" w:rsidTr="00DA3D0A">
        <w:tc>
          <w:tcPr>
            <w:tcW w:w="2449" w:type="dxa"/>
          </w:tcPr>
          <w:p w14:paraId="42EDD915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version</w:t>
            </w:r>
          </w:p>
        </w:tc>
        <w:tc>
          <w:tcPr>
            <w:tcW w:w="3216" w:type="dxa"/>
            <w:shd w:val="clear" w:color="auto" w:fill="auto"/>
          </w:tcPr>
          <w:p w14:paraId="39ADE2C8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5EE1D890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软件版本</w:t>
            </w:r>
          </w:p>
        </w:tc>
      </w:tr>
      <w:tr w:rsidR="00374D40" w:rsidRPr="00DD2DBE" w14:paraId="61476535" w14:textId="77777777" w:rsidTr="00DA3D0A">
        <w:tc>
          <w:tcPr>
            <w:tcW w:w="2449" w:type="dxa"/>
          </w:tcPr>
          <w:p w14:paraId="7967F8AB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worktime</w:t>
            </w:r>
          </w:p>
        </w:tc>
        <w:tc>
          <w:tcPr>
            <w:tcW w:w="3216" w:type="dxa"/>
            <w:shd w:val="clear" w:color="auto" w:fill="auto"/>
          </w:tcPr>
          <w:p w14:paraId="24BBBC26" w14:textId="677ADC09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512DB361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工作时间（分钟）</w:t>
            </w:r>
          </w:p>
        </w:tc>
      </w:tr>
      <w:tr w:rsidR="00374D40" w:rsidRPr="00DD2DBE" w14:paraId="10D97540" w14:textId="77777777" w:rsidTr="00DA3D0A">
        <w:tc>
          <w:tcPr>
            <w:tcW w:w="2449" w:type="dxa"/>
          </w:tcPr>
          <w:p w14:paraId="0B027B59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battery_num</w:t>
            </w:r>
            <w:proofErr w:type="spellEnd"/>
          </w:p>
        </w:tc>
        <w:tc>
          <w:tcPr>
            <w:tcW w:w="3216" w:type="dxa"/>
            <w:shd w:val="clear" w:color="auto" w:fill="auto"/>
          </w:tcPr>
          <w:p w14:paraId="7942B7AE" w14:textId="1F3FBBFB" w:rsidR="00374D40" w:rsidRPr="00DD2DBE" w:rsidRDefault="00502B95" w:rsidP="007F5339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2</w:t>
            </w:r>
          </w:p>
        </w:tc>
        <w:tc>
          <w:tcPr>
            <w:tcW w:w="4111" w:type="dxa"/>
          </w:tcPr>
          <w:p w14:paraId="0F8D90D0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电池个数</w:t>
            </w:r>
          </w:p>
          <w:p w14:paraId="44F9461E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  <w:r w:rsidRPr="00DD2DBE">
              <w:rPr>
                <w:rFonts w:ascii="Times New Roman" w:hAnsi="Times New Roman"/>
                <w:sz w:val="21"/>
              </w:rPr>
              <w:t>：无电池</w:t>
            </w:r>
          </w:p>
          <w:p w14:paraId="2A03BC79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</w:t>
            </w:r>
            <w:r w:rsidRPr="00DD2DBE">
              <w:rPr>
                <w:rFonts w:ascii="Times New Roman" w:hAnsi="Times New Roman"/>
                <w:sz w:val="21"/>
              </w:rPr>
              <w:t>：单节</w:t>
            </w:r>
          </w:p>
          <w:p w14:paraId="6C62440C" w14:textId="14E3918F" w:rsidR="00895FCA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2</w:t>
            </w:r>
            <w:r w:rsidRPr="00DD2DBE">
              <w:rPr>
                <w:rFonts w:ascii="Times New Roman" w:hAnsi="Times New Roman"/>
                <w:sz w:val="21"/>
              </w:rPr>
              <w:t>：</w:t>
            </w:r>
            <w:r w:rsidRPr="00DD2DBE">
              <w:rPr>
                <w:rFonts w:ascii="Times New Roman" w:hAnsi="Times New Roman"/>
                <w:sz w:val="21"/>
              </w:rPr>
              <w:t>2</w:t>
            </w:r>
            <w:r w:rsidRPr="00DD2DBE">
              <w:rPr>
                <w:rFonts w:ascii="Times New Roman" w:hAnsi="Times New Roman"/>
                <w:sz w:val="21"/>
              </w:rPr>
              <w:t>节</w:t>
            </w:r>
          </w:p>
        </w:tc>
      </w:tr>
      <w:tr w:rsidR="00374D40" w:rsidRPr="00DD2DBE" w14:paraId="632D8841" w14:textId="77777777" w:rsidTr="00DA3D0A">
        <w:tc>
          <w:tcPr>
            <w:tcW w:w="2449" w:type="dxa"/>
          </w:tcPr>
          <w:p w14:paraId="0173D984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battery_type</w:t>
            </w:r>
            <w:proofErr w:type="spellEnd"/>
          </w:p>
        </w:tc>
        <w:tc>
          <w:tcPr>
            <w:tcW w:w="3216" w:type="dxa"/>
            <w:shd w:val="clear" w:color="auto" w:fill="auto"/>
          </w:tcPr>
          <w:p w14:paraId="546C5872" w14:textId="4F43678B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4111" w:type="dxa"/>
          </w:tcPr>
          <w:p w14:paraId="5B89EFCB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  <w:r w:rsidRPr="00DD2DBE">
              <w:rPr>
                <w:rFonts w:ascii="Times New Roman" w:hAnsi="Times New Roman"/>
                <w:sz w:val="21"/>
              </w:rPr>
              <w:t>：锂铔电池</w:t>
            </w:r>
          </w:p>
          <w:p w14:paraId="55C13701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</w:t>
            </w:r>
            <w:r w:rsidRPr="00DD2DBE">
              <w:rPr>
                <w:rFonts w:ascii="Times New Roman" w:hAnsi="Times New Roman"/>
                <w:sz w:val="21"/>
              </w:rPr>
              <w:t>：锂电池</w:t>
            </w:r>
          </w:p>
          <w:p w14:paraId="70680FA8" w14:textId="77777777" w:rsidR="00374D40" w:rsidRPr="00DD2DBE" w:rsidRDefault="00374D40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2</w:t>
            </w:r>
            <w:r w:rsidRPr="00DD2DBE">
              <w:rPr>
                <w:rFonts w:ascii="Times New Roman" w:hAnsi="Times New Roman"/>
                <w:sz w:val="21"/>
              </w:rPr>
              <w:t>：无电池长供电</w:t>
            </w:r>
          </w:p>
        </w:tc>
      </w:tr>
    </w:tbl>
    <w:p w14:paraId="3C70AD77" w14:textId="40AF7467" w:rsidR="00AE0D2C" w:rsidRPr="00DD2DBE" w:rsidRDefault="00374D40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09" w:name="_Toc55486934"/>
      <w:r w:rsidRPr="00DD2DBE">
        <w:rPr>
          <w:rFonts w:ascii="Times New Roman" w:hAnsi="Times New Roman" w:cs="Times New Roman"/>
        </w:rPr>
        <w:t>采样时钟条目</w:t>
      </w:r>
      <w:r w:rsidR="00F60939" w:rsidRPr="00DD2DBE">
        <w:rPr>
          <w:rFonts w:ascii="Times New Roman" w:hAnsi="Times New Roman" w:cs="Times New Roman"/>
        </w:rPr>
        <w:t>信息</w:t>
      </w:r>
      <w:bookmarkEnd w:id="209"/>
    </w:p>
    <w:tbl>
      <w:tblPr>
        <w:tblStyle w:val="af9"/>
        <w:tblW w:w="9776" w:type="dxa"/>
        <w:tblLook w:val="04A0" w:firstRow="1" w:lastRow="0" w:firstColumn="1" w:lastColumn="0" w:noHBand="0" w:noVBand="1"/>
      </w:tblPr>
      <w:tblGrid>
        <w:gridCol w:w="2405"/>
        <w:gridCol w:w="3260"/>
        <w:gridCol w:w="4111"/>
      </w:tblGrid>
      <w:tr w:rsidR="002E607B" w:rsidRPr="00DD2DBE" w14:paraId="3CDC2C57" w14:textId="77777777" w:rsidTr="00DA3D0A">
        <w:tc>
          <w:tcPr>
            <w:tcW w:w="2405" w:type="dxa"/>
            <w:shd w:val="clear" w:color="auto" w:fill="D9D9D9" w:themeFill="background1" w:themeFillShade="D9"/>
          </w:tcPr>
          <w:p w14:paraId="1BD03004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字段名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1CCEC360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典型值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14:paraId="4329FD03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注释</w:t>
            </w:r>
          </w:p>
        </w:tc>
      </w:tr>
      <w:tr w:rsidR="002E607B" w:rsidRPr="00DD2DBE" w14:paraId="1E2368C6" w14:textId="77777777" w:rsidTr="00DA3D0A">
        <w:tc>
          <w:tcPr>
            <w:tcW w:w="2405" w:type="dxa"/>
          </w:tcPr>
          <w:p w14:paraId="659DCDAF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packet_name</w:t>
            </w:r>
            <w:proofErr w:type="spellEnd"/>
          </w:p>
        </w:tc>
        <w:tc>
          <w:tcPr>
            <w:tcW w:w="3260" w:type="dxa"/>
            <w:shd w:val="clear" w:color="auto" w:fill="FFFFFF" w:themeFill="background1"/>
          </w:tcPr>
          <w:p w14:paraId="71E8A8B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ClockTaskTimeInfoSensorNode</w:t>
            </w:r>
            <w:proofErr w:type="spellEnd"/>
          </w:p>
        </w:tc>
        <w:tc>
          <w:tcPr>
            <w:tcW w:w="4111" w:type="dxa"/>
          </w:tcPr>
          <w:p w14:paraId="059E1F4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2E607B" w:rsidRPr="00DD2DBE" w14:paraId="655498FB" w14:textId="77777777" w:rsidTr="00DA3D0A">
        <w:tc>
          <w:tcPr>
            <w:tcW w:w="2405" w:type="dxa"/>
          </w:tcPr>
          <w:p w14:paraId="4F773651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gateway_id</w:t>
            </w:r>
            <w:proofErr w:type="spellEnd"/>
          </w:p>
        </w:tc>
        <w:tc>
          <w:tcPr>
            <w:tcW w:w="3260" w:type="dxa"/>
          </w:tcPr>
          <w:p w14:paraId="2B6B98B8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N</w:t>
            </w:r>
            <w:r w:rsidRPr="00DD2DBE">
              <w:rPr>
                <w:rFonts w:ascii="Times New Roman" w:hAnsi="Times New Roman"/>
                <w:sz w:val="21"/>
              </w:rPr>
              <w:t>号</w:t>
            </w:r>
          </w:p>
        </w:tc>
        <w:tc>
          <w:tcPr>
            <w:tcW w:w="4111" w:type="dxa"/>
          </w:tcPr>
          <w:p w14:paraId="59CE95C5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2E607B" w:rsidRPr="00DD2DBE" w14:paraId="5911CC81" w14:textId="77777777" w:rsidTr="00DA3D0A">
        <w:tc>
          <w:tcPr>
            <w:tcW w:w="2405" w:type="dxa"/>
          </w:tcPr>
          <w:p w14:paraId="797DBD08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node_id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 </w:t>
            </w:r>
          </w:p>
        </w:tc>
        <w:tc>
          <w:tcPr>
            <w:tcW w:w="3260" w:type="dxa"/>
          </w:tcPr>
          <w:p w14:paraId="67C9D2A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N</w:t>
            </w:r>
            <w:r w:rsidRPr="00DD2DBE">
              <w:rPr>
                <w:rFonts w:ascii="Times New Roman" w:hAnsi="Times New Roman"/>
                <w:sz w:val="21"/>
              </w:rPr>
              <w:t>后五位（非零位开始上传）</w:t>
            </w:r>
          </w:p>
        </w:tc>
        <w:tc>
          <w:tcPr>
            <w:tcW w:w="4111" w:type="dxa"/>
          </w:tcPr>
          <w:p w14:paraId="44A3C037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2E607B" w:rsidRPr="00DD2DBE" w14:paraId="301BF66D" w14:textId="77777777" w:rsidTr="00DA3D0A">
        <w:tc>
          <w:tcPr>
            <w:tcW w:w="2405" w:type="dxa"/>
          </w:tcPr>
          <w:p w14:paraId="1ADF587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unix_time</w:t>
            </w:r>
            <w:proofErr w:type="spellEnd"/>
          </w:p>
        </w:tc>
        <w:tc>
          <w:tcPr>
            <w:tcW w:w="3260" w:type="dxa"/>
          </w:tcPr>
          <w:p w14:paraId="05529545" w14:textId="7AE12BE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4111" w:type="dxa"/>
          </w:tcPr>
          <w:p w14:paraId="4C353415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 xml:space="preserve">Unix </w:t>
            </w:r>
            <w:r w:rsidRPr="00DD2DBE">
              <w:rPr>
                <w:rFonts w:ascii="Times New Roman" w:hAnsi="Times New Roman"/>
                <w:sz w:val="21"/>
              </w:rPr>
              <w:t>时间</w:t>
            </w:r>
          </w:p>
        </w:tc>
      </w:tr>
      <w:tr w:rsidR="002E607B" w:rsidRPr="00DD2DBE" w14:paraId="02D9CA6F" w14:textId="77777777" w:rsidTr="00DA3D0A">
        <w:tc>
          <w:tcPr>
            <w:tcW w:w="2405" w:type="dxa"/>
          </w:tcPr>
          <w:p w14:paraId="3BC9838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is_on</w:t>
            </w:r>
          </w:p>
        </w:tc>
        <w:tc>
          <w:tcPr>
            <w:tcW w:w="3260" w:type="dxa"/>
          </w:tcPr>
          <w:p w14:paraId="3CC8646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/1</w:t>
            </w:r>
          </w:p>
        </w:tc>
        <w:tc>
          <w:tcPr>
            <w:tcW w:w="4111" w:type="dxa"/>
          </w:tcPr>
          <w:p w14:paraId="6EC1B03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0</w:t>
            </w:r>
            <w:r w:rsidRPr="00DD2DBE">
              <w:rPr>
                <w:rFonts w:ascii="Times New Roman" w:hAnsi="Times New Roman"/>
                <w:sz w:val="21"/>
              </w:rPr>
              <w:t>未开启</w:t>
            </w:r>
          </w:p>
          <w:p w14:paraId="17932406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0</w:t>
            </w:r>
            <w:r w:rsidRPr="00DD2DBE">
              <w:rPr>
                <w:rFonts w:ascii="Times New Roman" w:hAnsi="Times New Roman"/>
                <w:sz w:val="21"/>
              </w:rPr>
              <w:t>开启</w:t>
            </w:r>
          </w:p>
        </w:tc>
      </w:tr>
      <w:tr w:rsidR="002E607B" w:rsidRPr="00DD2DBE" w14:paraId="469F32D8" w14:textId="77777777" w:rsidTr="00DA3D0A">
        <w:tc>
          <w:tcPr>
            <w:tcW w:w="2405" w:type="dxa"/>
          </w:tcPr>
          <w:p w14:paraId="7837A60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</w:t>
            </w:r>
          </w:p>
        </w:tc>
        <w:tc>
          <w:tcPr>
            <w:tcW w:w="3260" w:type="dxa"/>
          </w:tcPr>
          <w:p w14:paraId="09E9C3CD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4111" w:type="dxa"/>
          </w:tcPr>
          <w:p w14:paraId="680944BF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</w:tr>
      <w:tr w:rsidR="002E607B" w:rsidRPr="00DD2DBE" w14:paraId="78D9A9CC" w14:textId="77777777" w:rsidTr="00DA3D0A">
        <w:tc>
          <w:tcPr>
            <w:tcW w:w="2405" w:type="dxa"/>
          </w:tcPr>
          <w:p w14:paraId="646E720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hour</w:t>
            </w:r>
          </w:p>
        </w:tc>
        <w:tc>
          <w:tcPr>
            <w:tcW w:w="3260" w:type="dxa"/>
          </w:tcPr>
          <w:p w14:paraId="7C19E736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23</w:t>
            </w:r>
          </w:p>
        </w:tc>
        <w:tc>
          <w:tcPr>
            <w:tcW w:w="4111" w:type="dxa"/>
          </w:tcPr>
          <w:p w14:paraId="08C7ECF2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小时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6BDE23E3" w14:textId="77777777" w:rsidTr="00DA3D0A">
        <w:tc>
          <w:tcPr>
            <w:tcW w:w="2405" w:type="dxa"/>
          </w:tcPr>
          <w:p w14:paraId="5153E58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minute</w:t>
            </w:r>
          </w:p>
        </w:tc>
        <w:tc>
          <w:tcPr>
            <w:tcW w:w="3260" w:type="dxa"/>
          </w:tcPr>
          <w:p w14:paraId="1A9A4889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2BDD8258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分钟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5FCB9080" w14:textId="77777777" w:rsidTr="00DA3D0A">
        <w:tc>
          <w:tcPr>
            <w:tcW w:w="2405" w:type="dxa"/>
          </w:tcPr>
          <w:p w14:paraId="4413A4F7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second</w:t>
            </w:r>
          </w:p>
        </w:tc>
        <w:tc>
          <w:tcPr>
            <w:tcW w:w="3260" w:type="dxa"/>
          </w:tcPr>
          <w:p w14:paraId="40AC67FB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311DD044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秒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676AABBB" w14:textId="77777777" w:rsidTr="00DA3D0A">
        <w:tc>
          <w:tcPr>
            <w:tcW w:w="2405" w:type="dxa"/>
          </w:tcPr>
          <w:p w14:paraId="1F736980" w14:textId="4890EAD9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interva</w:t>
            </w:r>
            <w:r w:rsidR="00E27B2B">
              <w:rPr>
                <w:rFonts w:ascii="Times New Roman" w:hAnsi="Times New Roman"/>
                <w:sz w:val="21"/>
              </w:rPr>
              <w:t>l</w:t>
            </w:r>
          </w:p>
        </w:tc>
        <w:tc>
          <w:tcPr>
            <w:tcW w:w="3260" w:type="dxa"/>
          </w:tcPr>
          <w:p w14:paraId="29A315AA" w14:textId="06A82DDC" w:rsidR="002E607B" w:rsidRPr="00DD2DBE" w:rsidRDefault="006F3814" w:rsidP="007F5339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0</w:t>
            </w:r>
            <w:bookmarkStart w:id="210" w:name="_GoBack"/>
            <w:bookmarkEnd w:id="210"/>
            <w:r w:rsidR="002E607B" w:rsidRPr="00DD2DBE">
              <w:rPr>
                <w:rFonts w:ascii="Times New Roman" w:hAnsi="Times New Roman"/>
                <w:sz w:val="21"/>
              </w:rPr>
              <w:t>~65535</w:t>
            </w:r>
          </w:p>
        </w:tc>
        <w:tc>
          <w:tcPr>
            <w:tcW w:w="4111" w:type="dxa"/>
          </w:tcPr>
          <w:p w14:paraId="7082DD24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间隔</w:t>
            </w:r>
          </w:p>
        </w:tc>
      </w:tr>
      <w:tr w:rsidR="002E607B" w:rsidRPr="00DD2DBE" w14:paraId="497B5C24" w14:textId="77777777" w:rsidTr="00DA3D0A">
        <w:tc>
          <w:tcPr>
            <w:tcW w:w="2405" w:type="dxa"/>
          </w:tcPr>
          <w:p w14:paraId="024B164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0_number</w:t>
            </w:r>
          </w:p>
        </w:tc>
        <w:tc>
          <w:tcPr>
            <w:tcW w:w="3260" w:type="dxa"/>
          </w:tcPr>
          <w:p w14:paraId="15A35AFF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65535</w:t>
            </w:r>
          </w:p>
        </w:tc>
        <w:tc>
          <w:tcPr>
            <w:tcW w:w="4111" w:type="dxa"/>
          </w:tcPr>
          <w:p w14:paraId="36E6A602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次数</w:t>
            </w:r>
          </w:p>
        </w:tc>
      </w:tr>
      <w:tr w:rsidR="002E607B" w:rsidRPr="00DD2DBE" w14:paraId="679627BE" w14:textId="77777777" w:rsidTr="00DA3D0A">
        <w:tc>
          <w:tcPr>
            <w:tcW w:w="2405" w:type="dxa"/>
          </w:tcPr>
          <w:p w14:paraId="1C8A9A83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_is_on</w:t>
            </w:r>
          </w:p>
        </w:tc>
        <w:tc>
          <w:tcPr>
            <w:tcW w:w="3260" w:type="dxa"/>
          </w:tcPr>
          <w:p w14:paraId="0C56475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/1</w:t>
            </w:r>
          </w:p>
        </w:tc>
        <w:tc>
          <w:tcPr>
            <w:tcW w:w="4111" w:type="dxa"/>
          </w:tcPr>
          <w:p w14:paraId="64FCA854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1</w:t>
            </w:r>
            <w:r w:rsidRPr="00DD2DBE">
              <w:rPr>
                <w:rFonts w:ascii="Times New Roman" w:hAnsi="Times New Roman"/>
                <w:sz w:val="21"/>
              </w:rPr>
              <w:t>未开启</w:t>
            </w:r>
          </w:p>
          <w:p w14:paraId="4BD28DC9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1</w:t>
            </w:r>
            <w:r w:rsidRPr="00DD2DBE">
              <w:rPr>
                <w:rFonts w:ascii="Times New Roman" w:hAnsi="Times New Roman"/>
                <w:sz w:val="21"/>
              </w:rPr>
              <w:t>开启</w:t>
            </w:r>
          </w:p>
        </w:tc>
      </w:tr>
      <w:tr w:rsidR="002E607B" w:rsidRPr="00DD2DBE" w14:paraId="6AB0F47E" w14:textId="77777777" w:rsidTr="00DA3D0A">
        <w:tc>
          <w:tcPr>
            <w:tcW w:w="2405" w:type="dxa"/>
          </w:tcPr>
          <w:p w14:paraId="067F880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</w:t>
            </w:r>
          </w:p>
        </w:tc>
        <w:tc>
          <w:tcPr>
            <w:tcW w:w="3260" w:type="dxa"/>
            <w:shd w:val="clear" w:color="auto" w:fill="auto"/>
          </w:tcPr>
          <w:p w14:paraId="6593475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4111" w:type="dxa"/>
          </w:tcPr>
          <w:p w14:paraId="5E25C986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1</w:t>
            </w:r>
          </w:p>
        </w:tc>
      </w:tr>
      <w:tr w:rsidR="002E607B" w:rsidRPr="00DD2DBE" w14:paraId="6E109113" w14:textId="77777777" w:rsidTr="00DA3D0A">
        <w:tc>
          <w:tcPr>
            <w:tcW w:w="2405" w:type="dxa"/>
          </w:tcPr>
          <w:p w14:paraId="21A0654F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_hour</w:t>
            </w:r>
          </w:p>
        </w:tc>
        <w:tc>
          <w:tcPr>
            <w:tcW w:w="3260" w:type="dxa"/>
            <w:shd w:val="clear" w:color="auto" w:fill="auto"/>
          </w:tcPr>
          <w:p w14:paraId="215B51E1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23</w:t>
            </w:r>
          </w:p>
        </w:tc>
        <w:tc>
          <w:tcPr>
            <w:tcW w:w="4111" w:type="dxa"/>
          </w:tcPr>
          <w:p w14:paraId="4760F7D5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小时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44073855" w14:textId="77777777" w:rsidTr="00DA3D0A">
        <w:tc>
          <w:tcPr>
            <w:tcW w:w="2405" w:type="dxa"/>
          </w:tcPr>
          <w:p w14:paraId="0C9A78E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lastRenderedPageBreak/>
              <w:t>clock1_minute</w:t>
            </w:r>
          </w:p>
        </w:tc>
        <w:tc>
          <w:tcPr>
            <w:tcW w:w="3260" w:type="dxa"/>
            <w:shd w:val="clear" w:color="auto" w:fill="auto"/>
          </w:tcPr>
          <w:p w14:paraId="1D1DA252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14E8DA31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分钟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52CD604F" w14:textId="77777777" w:rsidTr="00DA3D0A">
        <w:tc>
          <w:tcPr>
            <w:tcW w:w="2405" w:type="dxa"/>
          </w:tcPr>
          <w:p w14:paraId="6408E700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_second</w:t>
            </w:r>
          </w:p>
        </w:tc>
        <w:tc>
          <w:tcPr>
            <w:tcW w:w="3260" w:type="dxa"/>
            <w:shd w:val="clear" w:color="auto" w:fill="auto"/>
          </w:tcPr>
          <w:p w14:paraId="4492C7D6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4E09389B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秒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7107F76B" w14:textId="77777777" w:rsidTr="00DA3D0A">
        <w:tc>
          <w:tcPr>
            <w:tcW w:w="2405" w:type="dxa"/>
          </w:tcPr>
          <w:p w14:paraId="2BF493E9" w14:textId="7A8E71FA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_interva</w:t>
            </w:r>
            <w:r w:rsidR="00E27B2B">
              <w:rPr>
                <w:rFonts w:ascii="Times New Roman" w:hAnsi="Times New Roman"/>
                <w:sz w:val="21"/>
              </w:rPr>
              <w:t>l</w:t>
            </w:r>
          </w:p>
        </w:tc>
        <w:tc>
          <w:tcPr>
            <w:tcW w:w="3260" w:type="dxa"/>
            <w:shd w:val="clear" w:color="auto" w:fill="auto"/>
          </w:tcPr>
          <w:p w14:paraId="60DB29FC" w14:textId="0E2B1E10" w:rsidR="002E607B" w:rsidRPr="00DD2DBE" w:rsidRDefault="00E27B2B" w:rsidP="007F5339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30</w:t>
            </w:r>
            <w:r w:rsidR="002E607B" w:rsidRPr="00DD2DBE">
              <w:rPr>
                <w:rFonts w:ascii="Times New Roman" w:hAnsi="Times New Roman"/>
                <w:sz w:val="21"/>
              </w:rPr>
              <w:t>~65535</w:t>
            </w:r>
          </w:p>
        </w:tc>
        <w:tc>
          <w:tcPr>
            <w:tcW w:w="4111" w:type="dxa"/>
          </w:tcPr>
          <w:p w14:paraId="52E6884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间隔</w:t>
            </w:r>
          </w:p>
        </w:tc>
      </w:tr>
      <w:tr w:rsidR="002E607B" w:rsidRPr="00DD2DBE" w14:paraId="7E5C0443" w14:textId="77777777" w:rsidTr="00DA3D0A">
        <w:tc>
          <w:tcPr>
            <w:tcW w:w="2405" w:type="dxa"/>
          </w:tcPr>
          <w:p w14:paraId="59ABB0F7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1_number</w:t>
            </w:r>
          </w:p>
        </w:tc>
        <w:tc>
          <w:tcPr>
            <w:tcW w:w="3260" w:type="dxa"/>
            <w:shd w:val="clear" w:color="auto" w:fill="auto"/>
          </w:tcPr>
          <w:p w14:paraId="2AB0DF8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65535</w:t>
            </w:r>
          </w:p>
        </w:tc>
        <w:tc>
          <w:tcPr>
            <w:tcW w:w="4111" w:type="dxa"/>
          </w:tcPr>
          <w:p w14:paraId="5E7D0CA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次数</w:t>
            </w:r>
          </w:p>
        </w:tc>
      </w:tr>
      <w:tr w:rsidR="002E607B" w:rsidRPr="00DD2DBE" w14:paraId="7398F5AA" w14:textId="77777777" w:rsidTr="00DA3D0A">
        <w:tc>
          <w:tcPr>
            <w:tcW w:w="2405" w:type="dxa"/>
          </w:tcPr>
          <w:p w14:paraId="2B1C801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is_on</w:t>
            </w:r>
          </w:p>
        </w:tc>
        <w:tc>
          <w:tcPr>
            <w:tcW w:w="3260" w:type="dxa"/>
            <w:shd w:val="clear" w:color="auto" w:fill="auto"/>
          </w:tcPr>
          <w:p w14:paraId="7F6BC973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/1</w:t>
            </w:r>
          </w:p>
        </w:tc>
        <w:tc>
          <w:tcPr>
            <w:tcW w:w="4111" w:type="dxa"/>
          </w:tcPr>
          <w:p w14:paraId="651C36B6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2</w:t>
            </w:r>
            <w:r w:rsidRPr="00DD2DBE">
              <w:rPr>
                <w:rFonts w:ascii="Times New Roman" w:hAnsi="Times New Roman"/>
                <w:sz w:val="21"/>
              </w:rPr>
              <w:t>未开启</w:t>
            </w:r>
          </w:p>
          <w:p w14:paraId="066BE0B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=</w:t>
            </w: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2</w:t>
            </w:r>
            <w:r w:rsidRPr="00DD2DBE">
              <w:rPr>
                <w:rFonts w:ascii="Times New Roman" w:hAnsi="Times New Roman"/>
                <w:sz w:val="21"/>
              </w:rPr>
              <w:t>开启</w:t>
            </w:r>
          </w:p>
        </w:tc>
      </w:tr>
      <w:tr w:rsidR="002E607B" w:rsidRPr="00DD2DBE" w14:paraId="67C06B4C" w14:textId="77777777" w:rsidTr="00DA3D0A">
        <w:tc>
          <w:tcPr>
            <w:tcW w:w="2405" w:type="dxa"/>
          </w:tcPr>
          <w:p w14:paraId="4E158081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</w:t>
            </w:r>
          </w:p>
        </w:tc>
        <w:tc>
          <w:tcPr>
            <w:tcW w:w="3260" w:type="dxa"/>
            <w:shd w:val="clear" w:color="auto" w:fill="auto"/>
          </w:tcPr>
          <w:p w14:paraId="29EFB78C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4111" w:type="dxa"/>
          </w:tcPr>
          <w:p w14:paraId="6C6131CD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时钟</w:t>
            </w:r>
            <w:r w:rsidRPr="00DD2DBE">
              <w:rPr>
                <w:rFonts w:ascii="Times New Roman" w:hAnsi="Times New Roman"/>
                <w:sz w:val="21"/>
              </w:rPr>
              <w:t>2</w:t>
            </w:r>
          </w:p>
        </w:tc>
      </w:tr>
      <w:tr w:rsidR="002E607B" w:rsidRPr="00DD2DBE" w14:paraId="748E3A53" w14:textId="77777777" w:rsidTr="00DA3D0A">
        <w:tc>
          <w:tcPr>
            <w:tcW w:w="2405" w:type="dxa"/>
          </w:tcPr>
          <w:p w14:paraId="5BE13D1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hour</w:t>
            </w:r>
          </w:p>
        </w:tc>
        <w:tc>
          <w:tcPr>
            <w:tcW w:w="3260" w:type="dxa"/>
            <w:shd w:val="clear" w:color="auto" w:fill="auto"/>
          </w:tcPr>
          <w:p w14:paraId="6AF28110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23</w:t>
            </w:r>
          </w:p>
        </w:tc>
        <w:tc>
          <w:tcPr>
            <w:tcW w:w="4111" w:type="dxa"/>
          </w:tcPr>
          <w:p w14:paraId="744E227E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小时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4E9513C7" w14:textId="77777777" w:rsidTr="00DA3D0A">
        <w:tc>
          <w:tcPr>
            <w:tcW w:w="2405" w:type="dxa"/>
          </w:tcPr>
          <w:p w14:paraId="0F607A6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minute</w:t>
            </w:r>
          </w:p>
        </w:tc>
        <w:tc>
          <w:tcPr>
            <w:tcW w:w="3260" w:type="dxa"/>
            <w:shd w:val="clear" w:color="auto" w:fill="auto"/>
          </w:tcPr>
          <w:p w14:paraId="0344FC85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08981CCA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分钟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06EC56B2" w14:textId="77777777" w:rsidTr="00DA3D0A">
        <w:tc>
          <w:tcPr>
            <w:tcW w:w="2405" w:type="dxa"/>
          </w:tcPr>
          <w:p w14:paraId="48249213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second</w:t>
            </w:r>
          </w:p>
        </w:tc>
        <w:tc>
          <w:tcPr>
            <w:tcW w:w="3260" w:type="dxa"/>
            <w:shd w:val="clear" w:color="auto" w:fill="auto"/>
          </w:tcPr>
          <w:p w14:paraId="3E04B6D3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59</w:t>
            </w:r>
          </w:p>
        </w:tc>
        <w:tc>
          <w:tcPr>
            <w:tcW w:w="4111" w:type="dxa"/>
          </w:tcPr>
          <w:p w14:paraId="55E680E9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开启时间</w:t>
            </w:r>
            <w:r w:rsidRPr="00DD2DBE">
              <w:rPr>
                <w:rFonts w:ascii="Times New Roman" w:hAnsi="Times New Roman"/>
                <w:sz w:val="21"/>
              </w:rPr>
              <w:t>(</w:t>
            </w:r>
            <w:r w:rsidRPr="00DD2DBE">
              <w:rPr>
                <w:rFonts w:ascii="Times New Roman" w:hAnsi="Times New Roman"/>
                <w:sz w:val="21"/>
              </w:rPr>
              <w:t>秒</w:t>
            </w:r>
            <w:r w:rsidRPr="00DD2DBE">
              <w:rPr>
                <w:rFonts w:ascii="Times New Roman" w:hAnsi="Times New Roman"/>
                <w:sz w:val="21"/>
              </w:rPr>
              <w:t>)</w:t>
            </w:r>
          </w:p>
        </w:tc>
      </w:tr>
      <w:tr w:rsidR="002E607B" w:rsidRPr="00DD2DBE" w14:paraId="0EF28A9A" w14:textId="77777777" w:rsidTr="00DA3D0A">
        <w:tc>
          <w:tcPr>
            <w:tcW w:w="2405" w:type="dxa"/>
          </w:tcPr>
          <w:p w14:paraId="33C69B4B" w14:textId="45B77A48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interva</w:t>
            </w:r>
            <w:r w:rsidR="00E27B2B">
              <w:rPr>
                <w:rFonts w:ascii="Times New Roman" w:hAnsi="Times New Roman"/>
                <w:sz w:val="21"/>
              </w:rPr>
              <w:t>l</w:t>
            </w:r>
          </w:p>
        </w:tc>
        <w:tc>
          <w:tcPr>
            <w:tcW w:w="3260" w:type="dxa"/>
            <w:shd w:val="clear" w:color="auto" w:fill="auto"/>
          </w:tcPr>
          <w:p w14:paraId="654061AA" w14:textId="6852929A" w:rsidR="002E607B" w:rsidRPr="00DD2DBE" w:rsidRDefault="00E27B2B" w:rsidP="007F5339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30</w:t>
            </w:r>
            <w:r w:rsidR="002E607B" w:rsidRPr="00DD2DBE">
              <w:rPr>
                <w:rFonts w:ascii="Times New Roman" w:hAnsi="Times New Roman"/>
                <w:sz w:val="21"/>
              </w:rPr>
              <w:t>~65535</w:t>
            </w:r>
          </w:p>
        </w:tc>
        <w:tc>
          <w:tcPr>
            <w:tcW w:w="4111" w:type="dxa"/>
          </w:tcPr>
          <w:p w14:paraId="71EF934B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间隔</w:t>
            </w:r>
          </w:p>
        </w:tc>
      </w:tr>
      <w:tr w:rsidR="002E607B" w:rsidRPr="00DD2DBE" w14:paraId="1C4D37B0" w14:textId="77777777" w:rsidTr="00DA3D0A">
        <w:tc>
          <w:tcPr>
            <w:tcW w:w="2405" w:type="dxa"/>
          </w:tcPr>
          <w:p w14:paraId="09BBEE38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lock2_number</w:t>
            </w:r>
          </w:p>
        </w:tc>
        <w:tc>
          <w:tcPr>
            <w:tcW w:w="3260" w:type="dxa"/>
            <w:shd w:val="clear" w:color="auto" w:fill="auto"/>
          </w:tcPr>
          <w:p w14:paraId="09AE9DA2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~65535</w:t>
            </w:r>
          </w:p>
        </w:tc>
        <w:tc>
          <w:tcPr>
            <w:tcW w:w="4111" w:type="dxa"/>
          </w:tcPr>
          <w:p w14:paraId="0AE207AD" w14:textId="77777777" w:rsidR="002E607B" w:rsidRPr="00DD2DBE" w:rsidRDefault="002E607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采样次数</w:t>
            </w:r>
          </w:p>
        </w:tc>
      </w:tr>
    </w:tbl>
    <w:p w14:paraId="261179D9" w14:textId="6BF12468" w:rsidR="00F60939" w:rsidRPr="00DD2DBE" w:rsidRDefault="002E607B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11" w:name="_Toc55486935"/>
      <w:r w:rsidRPr="00DD2DBE">
        <w:rPr>
          <w:rFonts w:ascii="Times New Roman" w:hAnsi="Times New Roman" w:cs="Times New Roman"/>
        </w:rPr>
        <w:t>采样配置信息</w:t>
      </w:r>
      <w:bookmarkEnd w:id="211"/>
    </w:p>
    <w:tbl>
      <w:tblPr>
        <w:tblW w:w="5000" w:type="pct"/>
        <w:tblLook w:val="04A0" w:firstRow="1" w:lastRow="0" w:firstColumn="1" w:lastColumn="0" w:noHBand="0" w:noVBand="1"/>
      </w:tblPr>
      <w:tblGrid>
        <w:gridCol w:w="2404"/>
        <w:gridCol w:w="3260"/>
        <w:gridCol w:w="4072"/>
      </w:tblGrid>
      <w:tr w:rsidR="003E7A67" w:rsidRPr="00DD2DBE" w14:paraId="7D697CA7" w14:textId="77777777" w:rsidTr="00DA3D0A">
        <w:trPr>
          <w:trHeight w:val="285"/>
        </w:trPr>
        <w:tc>
          <w:tcPr>
            <w:tcW w:w="1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CEE7785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1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36C04F4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2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206E41A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3E7A67" w:rsidRPr="00DD2DBE" w14:paraId="11A9DB03" w14:textId="77777777" w:rsidTr="00DA3D0A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0103F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packet_name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C2B35" w14:textId="4E259763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lockTaskSampleInfo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286CB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3E7A67" w:rsidRPr="00DD2DBE" w14:paraId="3CC19521" w14:textId="77777777" w:rsidTr="00DA3D0A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3BD95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CDF83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76B07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3E7A67" w:rsidRPr="00DD2DBE" w14:paraId="11931813" w14:textId="77777777" w:rsidTr="00DA3D0A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2E58F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D7F3B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后五位（非零位开始上传）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6E3EE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3E7A67" w:rsidRPr="00DD2DBE" w14:paraId="55D28141" w14:textId="77777777" w:rsidTr="00DA3D0A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0F58FC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D58B59" w14:textId="0D3202BC" w:rsidR="003E7A67" w:rsidRPr="00DD2DBE" w:rsidRDefault="003E7A67" w:rsidP="007F5339">
            <w:pPr>
              <w:rPr>
                <w:rFonts w:ascii="Times New Roman" w:hAnsi="Times New Roman"/>
              </w:rPr>
            </w:pP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4F99F8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Unix </w:t>
            </w:r>
            <w:r w:rsidRPr="00DD2DBE">
              <w:rPr>
                <w:rFonts w:ascii="Times New Roman" w:hAnsi="Times New Roman"/>
              </w:rPr>
              <w:t>时间</w:t>
            </w:r>
          </w:p>
        </w:tc>
      </w:tr>
      <w:tr w:rsidR="003E7A67" w:rsidRPr="00DD2DBE" w14:paraId="3BA17A38" w14:textId="77777777" w:rsidTr="00DA3D0A">
        <w:trPr>
          <w:trHeight w:val="29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5835E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sample_pattern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D5E13" w14:textId="4DD889C0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98EF032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采集模式（保留）</w:t>
            </w:r>
          </w:p>
        </w:tc>
      </w:tr>
      <w:tr w:rsidR="003E7A67" w:rsidRPr="00DD2DBE" w14:paraId="21F1F29F" w14:textId="77777777" w:rsidTr="00DA3D0A">
        <w:trPr>
          <w:trHeight w:val="85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A77D5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local_channel_bit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3F6C7" w14:textId="070EB43E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</w:t>
            </w:r>
            <w:r w:rsidR="002A1C71">
              <w:rPr>
                <w:rFonts w:ascii="Times New Roman" w:hAnsi="Times New Roman"/>
              </w:rPr>
              <w:t>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8F064F" w14:textId="6A8E84E6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主机通道使能</w:t>
            </w:r>
            <w:r w:rsidRPr="00DD2DBE">
              <w:rPr>
                <w:rFonts w:ascii="Times New Roman" w:hAnsi="Times New Roman"/>
              </w:rPr>
              <w:br/>
              <w:t>0=</w:t>
            </w:r>
            <w:r w:rsidRPr="00DD2DBE">
              <w:rPr>
                <w:rFonts w:ascii="Times New Roman" w:hAnsi="Times New Roman"/>
              </w:rPr>
              <w:t>禁用</w:t>
            </w:r>
            <w:r w:rsidRPr="00DD2DBE">
              <w:rPr>
                <w:rFonts w:ascii="Times New Roman" w:hAnsi="Times New Roman"/>
              </w:rPr>
              <w:br/>
              <w:t>1=</w:t>
            </w:r>
            <w:r w:rsidRPr="00DD2DBE">
              <w:rPr>
                <w:rFonts w:ascii="Times New Roman" w:hAnsi="Times New Roman"/>
              </w:rPr>
              <w:t>使能</w:t>
            </w:r>
          </w:p>
        </w:tc>
      </w:tr>
      <w:tr w:rsidR="003E7A67" w:rsidRPr="00DD2DBE" w14:paraId="21424A75" w14:textId="77777777" w:rsidTr="00DA3D0A">
        <w:trPr>
          <w:trHeight w:val="85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58338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ext_channel_bit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7E3CB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65535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AAC487" w14:textId="77777777" w:rsidR="003E7A67" w:rsidRPr="00DD2DBE" w:rsidRDefault="003E7A6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使能（通道</w:t>
            </w:r>
            <w:r w:rsidRPr="00DD2DBE">
              <w:rPr>
                <w:rFonts w:ascii="Times New Roman" w:hAnsi="Times New Roman"/>
              </w:rPr>
              <w:t>0-</w:t>
            </w:r>
            <w:r w:rsidRPr="00DD2DBE">
              <w:rPr>
                <w:rFonts w:ascii="Times New Roman" w:hAnsi="Times New Roman"/>
              </w:rPr>
              <w:t>通道</w:t>
            </w:r>
            <w:r w:rsidRPr="00DD2DBE">
              <w:rPr>
                <w:rFonts w:ascii="Times New Roman" w:hAnsi="Times New Roman"/>
              </w:rPr>
              <w:t>15</w:t>
            </w:r>
            <w:r w:rsidRPr="00DD2DBE">
              <w:rPr>
                <w:rFonts w:ascii="Times New Roman" w:hAnsi="Times New Roman"/>
              </w:rPr>
              <w:t>对应</w:t>
            </w:r>
            <w:r w:rsidRPr="00DD2DBE">
              <w:rPr>
                <w:rFonts w:ascii="Times New Roman" w:hAnsi="Times New Roman"/>
              </w:rPr>
              <w:t>bit0-bit15</w:t>
            </w:r>
            <w:r w:rsidRPr="00DD2DBE">
              <w:rPr>
                <w:rFonts w:ascii="Times New Roman" w:hAnsi="Times New Roman"/>
              </w:rPr>
              <w:t>）</w:t>
            </w:r>
            <w:r w:rsidRPr="00DD2DBE">
              <w:rPr>
                <w:rFonts w:ascii="Times New Roman" w:hAnsi="Times New Roman"/>
              </w:rPr>
              <w:br/>
              <w:t>0=</w:t>
            </w:r>
            <w:r w:rsidRPr="00DD2DBE">
              <w:rPr>
                <w:rFonts w:ascii="Times New Roman" w:hAnsi="Times New Roman"/>
              </w:rPr>
              <w:t>禁用</w:t>
            </w:r>
            <w:r w:rsidRPr="00DD2DBE">
              <w:rPr>
                <w:rFonts w:ascii="Times New Roman" w:hAnsi="Times New Roman"/>
              </w:rPr>
              <w:br/>
              <w:t>1=</w:t>
            </w:r>
            <w:r w:rsidRPr="00DD2DBE">
              <w:rPr>
                <w:rFonts w:ascii="Times New Roman" w:hAnsi="Times New Roman"/>
              </w:rPr>
              <w:t>使能</w:t>
            </w:r>
          </w:p>
        </w:tc>
      </w:tr>
    </w:tbl>
    <w:p w14:paraId="3A76EB2D" w14:textId="1A035964" w:rsidR="00AE0D2C" w:rsidRPr="00DD2DBE" w:rsidRDefault="003E7A67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12" w:name="_Toc55486936"/>
      <w:r w:rsidRPr="00DD2DBE">
        <w:rPr>
          <w:rFonts w:ascii="Times New Roman" w:hAnsi="Times New Roman" w:cs="Times New Roman"/>
        </w:rPr>
        <w:t>传感器参数信息</w:t>
      </w:r>
      <w:bookmarkEnd w:id="212"/>
    </w:p>
    <w:tbl>
      <w:tblPr>
        <w:tblW w:w="5000" w:type="pct"/>
        <w:tblLook w:val="04A0" w:firstRow="1" w:lastRow="0" w:firstColumn="1" w:lastColumn="0" w:noHBand="0" w:noVBand="1"/>
      </w:tblPr>
      <w:tblGrid>
        <w:gridCol w:w="2416"/>
        <w:gridCol w:w="3248"/>
        <w:gridCol w:w="4072"/>
      </w:tblGrid>
      <w:tr w:rsidR="00061817" w:rsidRPr="00DD2DBE" w14:paraId="5C60158C" w14:textId="77777777" w:rsidTr="00F6398C">
        <w:trPr>
          <w:trHeight w:val="285"/>
        </w:trPr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EC6AD67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16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6F6FB4B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2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C1352E7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061817" w:rsidRPr="00DD2DBE" w14:paraId="47F1903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78D73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packet_name</w:t>
            </w:r>
            <w:proofErr w:type="spellEnd"/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A5CB5" w14:textId="582F701B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QueryVibraWireInfo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33CD6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061817" w:rsidRPr="00DD2DBE" w14:paraId="3ACE759F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784B3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A8945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0BF0F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061817" w:rsidRPr="00DD2DBE" w14:paraId="7BC2DB84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33712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46D01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后五位（非零位开始上传）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6936F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　</w:t>
            </w:r>
          </w:p>
        </w:tc>
      </w:tr>
      <w:tr w:rsidR="00061817" w:rsidRPr="00DD2DBE" w14:paraId="5A02BA38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6C611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6BA01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15601377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AA86D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Unix </w:t>
            </w:r>
            <w:r w:rsidRPr="00DD2DBE">
              <w:rPr>
                <w:rFonts w:ascii="Times New Roman" w:hAnsi="Times New Roman"/>
              </w:rPr>
              <w:t>时间</w:t>
            </w:r>
          </w:p>
        </w:tc>
      </w:tr>
      <w:tr w:rsidR="00061817" w:rsidRPr="00DD2DBE" w14:paraId="5643C55D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EDC52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0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717C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8B711" w14:textId="3E570806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主机通道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51F13B4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777DA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D8B5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825DB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482AB7C8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D016B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2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C36C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EEA2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2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4751CEA3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96207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3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26F6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77EA1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3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4B8D6F29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12FA3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4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D53B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047C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4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0F5E667D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E4CA4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5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EF3C3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A64E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5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27FCF37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E7818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6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2016A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D3167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2FA1AD5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5EFA8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lastRenderedPageBreak/>
              <w:t>ch7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7D36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96DCC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7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318EF1B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4C384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8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D8D06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7F28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8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02E26DC7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CC650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9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0BF0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E6DAE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9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3F34DF0E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A1C4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0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C6183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59729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0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0A307062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DE9C9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1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EABB9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9AA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1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7E1E0F4D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42668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2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25692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0035F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2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0FCB9A1A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DFB3A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3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BBC74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D9ACEB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3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061817" w:rsidRPr="00DD2DBE" w14:paraId="31240541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E38C0C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4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06F78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11088" w14:textId="77777777" w:rsidR="00061817" w:rsidRPr="00DD2DBE" w:rsidRDefault="0006181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4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771A4F" w:rsidRPr="00DD2DBE" w14:paraId="0215AD43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3FB6AA" w14:textId="5D636E13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5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4F5B7E" w14:textId="4A82AD89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75D268" w14:textId="12484A6C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5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  <w:tr w:rsidR="00771A4F" w:rsidRPr="00DD2DBE" w14:paraId="1C64889D" w14:textId="77777777" w:rsidTr="00F6398C">
        <w:trPr>
          <w:trHeight w:val="285"/>
        </w:trPr>
        <w:tc>
          <w:tcPr>
            <w:tcW w:w="12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A4BE7" w14:textId="2E3D044A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1</w:t>
            </w:r>
            <w:r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_midfreq</w:t>
            </w:r>
          </w:p>
        </w:tc>
        <w:tc>
          <w:tcPr>
            <w:tcW w:w="16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6ECD16" w14:textId="77777777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，</w:t>
            </w:r>
            <w:r w:rsidRPr="00DD2DBE">
              <w:rPr>
                <w:rFonts w:ascii="Times New Roman" w:hAnsi="Times New Roman"/>
              </w:rPr>
              <w:t>400-3600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E9B9C" w14:textId="54F26EEA" w:rsidR="00771A4F" w:rsidRPr="00DD2DBE" w:rsidRDefault="00771A4F" w:rsidP="00771A4F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通道</w:t>
            </w:r>
            <w:r w:rsidRPr="00DD2DBE"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6</w:t>
            </w:r>
            <w:r w:rsidRPr="00DD2DBE">
              <w:rPr>
                <w:rFonts w:ascii="Times New Roman" w:hAnsi="Times New Roman"/>
              </w:rPr>
              <w:t>中心频率</w:t>
            </w:r>
            <w:r w:rsidRPr="00DD2DBE">
              <w:rPr>
                <w:rFonts w:ascii="Times New Roman" w:hAnsi="Times New Roman"/>
              </w:rPr>
              <w:t>(Hz)</w:t>
            </w:r>
          </w:p>
        </w:tc>
      </w:tr>
    </w:tbl>
    <w:p w14:paraId="625D7592" w14:textId="3524CC08" w:rsidR="00AE0D2C" w:rsidRPr="00DD2DBE" w:rsidRDefault="00DC540D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13" w:name="_Toc55486937"/>
      <w:r w:rsidRPr="00DD2DBE">
        <w:rPr>
          <w:rFonts w:ascii="Times New Roman" w:hAnsi="Times New Roman" w:cs="Times New Roman"/>
        </w:rPr>
        <w:t>采样数据上传</w:t>
      </w:r>
      <w:bookmarkEnd w:id="213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404"/>
        <w:gridCol w:w="3260"/>
        <w:gridCol w:w="4072"/>
      </w:tblGrid>
      <w:tr w:rsidR="00E1321C" w:rsidRPr="00DD2DBE" w14:paraId="5B51611D" w14:textId="77777777" w:rsidTr="00F6398C">
        <w:trPr>
          <w:trHeight w:val="285"/>
        </w:trPr>
        <w:tc>
          <w:tcPr>
            <w:tcW w:w="1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F822FEE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1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0758026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20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6C1FE9C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E1321C" w:rsidRPr="00DD2DBE" w14:paraId="39326F0A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78973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packet_name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0DA8B" w14:textId="4797378F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VibraWire</w:t>
            </w:r>
            <w:r w:rsidR="008847DC">
              <w:rPr>
                <w:rFonts w:ascii="Times New Roman" w:hAnsi="Times New Roman"/>
              </w:rPr>
              <w:t>SCZ0N1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CD132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</w:p>
        </w:tc>
      </w:tr>
      <w:tr w:rsidR="00E1321C" w:rsidRPr="00DD2DBE" w14:paraId="4B3A0185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AA07B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B8453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01E5F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</w:p>
        </w:tc>
      </w:tr>
      <w:tr w:rsidR="00E1321C" w:rsidRPr="00DD2DBE" w14:paraId="50CD96B6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93172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AABFE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后五位（非零位开始上传）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5175A" w14:textId="77777777" w:rsidR="00E1321C" w:rsidRPr="00DD2DBE" w:rsidRDefault="00E1321C" w:rsidP="007F5339">
            <w:pPr>
              <w:rPr>
                <w:rFonts w:ascii="Times New Roman" w:hAnsi="Times New Roman"/>
              </w:rPr>
            </w:pPr>
          </w:p>
        </w:tc>
      </w:tr>
      <w:tr w:rsidR="008E1D44" w:rsidRPr="00DD2DBE" w14:paraId="63661050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B94BD" w14:textId="50D3EB48" w:rsidR="008E1D44" w:rsidRPr="00DD2DBE" w:rsidRDefault="008E1D44" w:rsidP="008E1D44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60196" w14:textId="1A00B5E4" w:rsidR="008E1D44" w:rsidRPr="00DD2DBE" w:rsidRDefault="008E1D44" w:rsidP="008E1D44">
            <w:pPr>
              <w:rPr>
                <w:rFonts w:ascii="Times New Roman" w:hAnsi="Times New Roman"/>
              </w:rPr>
            </w:pP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792C3" w14:textId="3495E58B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Unix </w:t>
            </w:r>
            <w:r w:rsidRPr="00DD2DBE">
              <w:rPr>
                <w:rFonts w:ascii="Times New Roman" w:hAnsi="Times New Roman"/>
              </w:rPr>
              <w:t>时间</w:t>
            </w:r>
            <w:r>
              <w:rPr>
                <w:rFonts w:ascii="Times New Roman" w:hAnsi="Times New Roman" w:hint="eastAsia"/>
              </w:rPr>
              <w:t>（采样时间）</w:t>
            </w:r>
          </w:p>
        </w:tc>
      </w:tr>
      <w:tr w:rsidR="008E1D44" w:rsidRPr="00DD2DBE" w14:paraId="76B45894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20A66" w14:textId="430E8D62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channel</w:t>
            </w:r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65C5A6" w14:textId="20F1C69F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</w:rPr>
              <w:t>-16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5C1592" w14:textId="7F697D26" w:rsidR="008E1D44" w:rsidRPr="00DD2DBE" w:rsidRDefault="008E1D44" w:rsidP="008E1D4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</w:t>
            </w:r>
            <w:r>
              <w:rPr>
                <w:rFonts w:ascii="Times New Roman" w:hAnsi="Times New Roman" w:hint="eastAsia"/>
              </w:rPr>
              <w:t>为主机</w:t>
            </w:r>
            <w:r w:rsidRPr="00DD2DBE">
              <w:rPr>
                <w:rFonts w:ascii="Times New Roman" w:hAnsi="Times New Roman"/>
              </w:rPr>
              <w:t>通道</w:t>
            </w:r>
            <w:r>
              <w:rPr>
                <w:rFonts w:ascii="Times New Roman" w:hAnsi="Times New Roman" w:hint="eastAsia"/>
              </w:rPr>
              <w:t>，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-16</w:t>
            </w:r>
            <w:r>
              <w:rPr>
                <w:rFonts w:ascii="Times New Roman" w:hAnsi="Times New Roman" w:hint="eastAsia"/>
              </w:rPr>
              <w:t>对应扩展器通道</w:t>
            </w: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-16</w:t>
            </w:r>
          </w:p>
        </w:tc>
      </w:tr>
      <w:tr w:rsidR="008E1D44" w:rsidRPr="00DD2DBE" w14:paraId="5151AEBC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72C7C" w14:textId="65D2E84C" w:rsidR="008E1D44" w:rsidRPr="00DD2DBE" w:rsidRDefault="008E1D44" w:rsidP="008E1D44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freq</w:t>
            </w:r>
            <w:proofErr w:type="spellEnd"/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281AA" w14:textId="50DF44A4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7.2f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530E5" w14:textId="1638B97C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频率值（</w:t>
            </w:r>
            <w:r w:rsidRPr="00DD2DBE">
              <w:rPr>
                <w:rFonts w:ascii="Times New Roman" w:hAnsi="Times New Roman"/>
              </w:rPr>
              <w:t>Hz</w:t>
            </w:r>
            <w:r w:rsidRPr="00DD2DBE">
              <w:rPr>
                <w:rFonts w:ascii="Times New Roman" w:hAnsi="Times New Roman"/>
              </w:rPr>
              <w:t>）</w:t>
            </w:r>
          </w:p>
        </w:tc>
      </w:tr>
      <w:tr w:rsidR="008E1D44" w:rsidRPr="00DD2DBE" w14:paraId="5429FAAE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951B7" w14:textId="77BEC7A5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temp</w:t>
            </w:r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0B725" w14:textId="68268D77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7.2f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EBBDE" w14:textId="7527AE34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温度值（</w:t>
            </w:r>
            <w:r w:rsidRPr="00DD2DBE">
              <w:rPr>
                <w:rFonts w:ascii="Times New Roman" w:hAnsi="Times New Roman"/>
              </w:rPr>
              <w:t>℃</w:t>
            </w:r>
            <w:r w:rsidRPr="00DD2DBE">
              <w:rPr>
                <w:rFonts w:ascii="Times New Roman" w:hAnsi="Times New Roman"/>
              </w:rPr>
              <w:t>）</w:t>
            </w:r>
          </w:p>
        </w:tc>
      </w:tr>
      <w:tr w:rsidR="008E1D44" w:rsidRPr="00DD2DBE" w14:paraId="68837321" w14:textId="77777777" w:rsidTr="00F6398C">
        <w:trPr>
          <w:trHeight w:val="285"/>
        </w:trPr>
        <w:tc>
          <w:tcPr>
            <w:tcW w:w="12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2C68A" w14:textId="21BF8312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voltage</w:t>
            </w:r>
          </w:p>
        </w:tc>
        <w:tc>
          <w:tcPr>
            <w:tcW w:w="1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79A76" w14:textId="5BD811DA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7.2f</w:t>
            </w:r>
          </w:p>
        </w:tc>
        <w:tc>
          <w:tcPr>
            <w:tcW w:w="20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D8426" w14:textId="0F87526A" w:rsidR="008E1D44" w:rsidRPr="00DD2DBE" w:rsidRDefault="008E1D44" w:rsidP="008E1D44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扩展器电压</w:t>
            </w:r>
            <w:r w:rsidRPr="00DD2DBE">
              <w:rPr>
                <w:rFonts w:ascii="Times New Roman" w:hAnsi="Times New Roman"/>
              </w:rPr>
              <w:t>(V)</w:t>
            </w:r>
            <w:r w:rsidRPr="00DD2DBE">
              <w:rPr>
                <w:rFonts w:ascii="Times New Roman" w:hAnsi="Times New Roman"/>
              </w:rPr>
              <w:t>（如果使用了扩展器，否则为</w:t>
            </w:r>
            <w:r w:rsidRPr="00DD2DBE">
              <w:rPr>
                <w:rFonts w:ascii="Times New Roman" w:hAnsi="Times New Roman"/>
              </w:rPr>
              <w:t>0</w:t>
            </w:r>
            <w:r w:rsidRPr="00DD2DBE">
              <w:rPr>
                <w:rFonts w:ascii="Times New Roman" w:hAnsi="Times New Roman"/>
              </w:rPr>
              <w:t>）</w:t>
            </w:r>
          </w:p>
        </w:tc>
      </w:tr>
    </w:tbl>
    <w:p w14:paraId="7ECC48A3" w14:textId="35482F15" w:rsidR="00DB6C64" w:rsidRPr="00DD2DBE" w:rsidRDefault="00CC567F" w:rsidP="009771C6">
      <w:pPr>
        <w:pStyle w:val="30"/>
        <w:numPr>
          <w:ilvl w:val="2"/>
          <w:numId w:val="32"/>
        </w:numPr>
        <w:spacing w:before="156" w:after="156"/>
        <w:rPr>
          <w:rFonts w:ascii="Times New Roman" w:hAnsi="Times New Roman" w:cs="Times New Roman"/>
        </w:rPr>
      </w:pPr>
      <w:bookmarkStart w:id="214" w:name="_Toc55486938"/>
      <w:r w:rsidRPr="00DD2DBE">
        <w:rPr>
          <w:rFonts w:ascii="Times New Roman" w:hAnsi="Times New Roman" w:cs="Times New Roman"/>
        </w:rPr>
        <w:t>系统重启信息</w:t>
      </w:r>
      <w:bookmarkEnd w:id="214"/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5"/>
        <w:gridCol w:w="3260"/>
        <w:gridCol w:w="4111"/>
      </w:tblGrid>
      <w:tr w:rsidR="00C64347" w:rsidRPr="00DD2DBE" w14:paraId="0E21B8EA" w14:textId="77777777" w:rsidTr="00F6398C">
        <w:tc>
          <w:tcPr>
            <w:tcW w:w="2405" w:type="dxa"/>
            <w:shd w:val="clear" w:color="auto" w:fill="D9D9D9" w:themeFill="background1" w:themeFillShade="D9"/>
          </w:tcPr>
          <w:p w14:paraId="5D910FCF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字段名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21185EE4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典型值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14:paraId="3EFD152A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注释</w:t>
            </w:r>
          </w:p>
        </w:tc>
      </w:tr>
      <w:tr w:rsidR="00C64347" w:rsidRPr="00DD2DBE" w14:paraId="59A7072A" w14:textId="77777777" w:rsidTr="00F6398C">
        <w:tc>
          <w:tcPr>
            <w:tcW w:w="2405" w:type="dxa"/>
            <w:shd w:val="clear" w:color="auto" w:fill="auto"/>
          </w:tcPr>
          <w:p w14:paraId="3EBF9584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packet_name</w:t>
            </w:r>
            <w:proofErr w:type="spellEnd"/>
          </w:p>
        </w:tc>
        <w:tc>
          <w:tcPr>
            <w:tcW w:w="3260" w:type="dxa"/>
            <w:shd w:val="clear" w:color="auto" w:fill="FFFFFF" w:themeFill="background1"/>
          </w:tcPr>
          <w:p w14:paraId="56D7BEBF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SystemBootInfo</w:t>
            </w:r>
            <w:proofErr w:type="spellEnd"/>
          </w:p>
        </w:tc>
        <w:tc>
          <w:tcPr>
            <w:tcW w:w="4111" w:type="dxa"/>
            <w:shd w:val="clear" w:color="auto" w:fill="auto"/>
          </w:tcPr>
          <w:p w14:paraId="2DBD7E67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</w:p>
        </w:tc>
      </w:tr>
      <w:tr w:rsidR="00C64347" w:rsidRPr="00DD2DBE" w14:paraId="76435599" w14:textId="77777777" w:rsidTr="00F6398C">
        <w:tc>
          <w:tcPr>
            <w:tcW w:w="2405" w:type="dxa"/>
            <w:shd w:val="clear" w:color="auto" w:fill="auto"/>
          </w:tcPr>
          <w:p w14:paraId="77CAB69D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gateway_id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36CC9581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号</w:t>
            </w:r>
          </w:p>
        </w:tc>
        <w:tc>
          <w:tcPr>
            <w:tcW w:w="4111" w:type="dxa"/>
            <w:shd w:val="clear" w:color="auto" w:fill="auto"/>
          </w:tcPr>
          <w:p w14:paraId="61904210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</w:p>
        </w:tc>
      </w:tr>
      <w:tr w:rsidR="00C64347" w:rsidRPr="00DD2DBE" w14:paraId="0068C791" w14:textId="77777777" w:rsidTr="00F6398C">
        <w:tc>
          <w:tcPr>
            <w:tcW w:w="2405" w:type="dxa"/>
            <w:shd w:val="clear" w:color="auto" w:fill="auto"/>
          </w:tcPr>
          <w:p w14:paraId="1037BD1B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node_id</w:t>
            </w:r>
            <w:proofErr w:type="spellEnd"/>
            <w:r w:rsidRPr="00DD2DBE">
              <w:rPr>
                <w:rFonts w:ascii="Times New Roman" w:hAnsi="Times New Roman"/>
              </w:rPr>
              <w:t> </w:t>
            </w:r>
          </w:p>
        </w:tc>
        <w:tc>
          <w:tcPr>
            <w:tcW w:w="3260" w:type="dxa"/>
            <w:shd w:val="clear" w:color="auto" w:fill="auto"/>
          </w:tcPr>
          <w:p w14:paraId="455E654A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SN</w:t>
            </w:r>
            <w:r w:rsidRPr="00DD2DBE">
              <w:rPr>
                <w:rFonts w:ascii="Times New Roman" w:hAnsi="Times New Roman"/>
              </w:rPr>
              <w:t>后五位</w:t>
            </w:r>
          </w:p>
        </w:tc>
        <w:tc>
          <w:tcPr>
            <w:tcW w:w="4111" w:type="dxa"/>
            <w:shd w:val="clear" w:color="auto" w:fill="auto"/>
          </w:tcPr>
          <w:p w14:paraId="51608F5D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</w:p>
        </w:tc>
      </w:tr>
      <w:tr w:rsidR="00C64347" w:rsidRPr="00DD2DBE" w14:paraId="479D685E" w14:textId="77777777" w:rsidTr="00F6398C">
        <w:tc>
          <w:tcPr>
            <w:tcW w:w="2405" w:type="dxa"/>
            <w:shd w:val="clear" w:color="auto" w:fill="auto"/>
          </w:tcPr>
          <w:p w14:paraId="4EBCC4EA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unix_time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3ADB2A8A" w14:textId="4E0F9C9C" w:rsidR="00C64347" w:rsidRPr="00DD2DBE" w:rsidRDefault="00C64347" w:rsidP="007F5339">
            <w:pPr>
              <w:rPr>
                <w:rFonts w:ascii="Times New Roman" w:hAnsi="Times New Roman"/>
              </w:rPr>
            </w:pPr>
          </w:p>
        </w:tc>
        <w:tc>
          <w:tcPr>
            <w:tcW w:w="4111" w:type="dxa"/>
            <w:shd w:val="clear" w:color="auto" w:fill="auto"/>
          </w:tcPr>
          <w:p w14:paraId="04FBB6B8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Unix </w:t>
            </w:r>
            <w:r w:rsidRPr="00DD2DBE">
              <w:rPr>
                <w:rFonts w:ascii="Times New Roman" w:hAnsi="Times New Roman"/>
              </w:rPr>
              <w:t>时间</w:t>
            </w:r>
          </w:p>
        </w:tc>
      </w:tr>
      <w:tr w:rsidR="00C64347" w:rsidRPr="00DD2DBE" w14:paraId="34608184" w14:textId="77777777" w:rsidTr="00F6398C">
        <w:tc>
          <w:tcPr>
            <w:tcW w:w="2405" w:type="dxa"/>
            <w:shd w:val="clear" w:color="auto" w:fill="auto"/>
          </w:tcPr>
          <w:p w14:paraId="7CB9A879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version</w:t>
            </w:r>
          </w:p>
        </w:tc>
        <w:tc>
          <w:tcPr>
            <w:tcW w:w="3260" w:type="dxa"/>
            <w:shd w:val="clear" w:color="auto" w:fill="auto"/>
          </w:tcPr>
          <w:p w14:paraId="79813159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Uint16 </w:t>
            </w:r>
            <w:r w:rsidRPr="00DD2DBE">
              <w:rPr>
                <w:rFonts w:ascii="Times New Roman" w:hAnsi="Times New Roman"/>
              </w:rPr>
              <w:t>如</w:t>
            </w:r>
            <w:r w:rsidRPr="00DD2DBE">
              <w:rPr>
                <w:rFonts w:ascii="Times New Roman" w:hAnsi="Times New Roman"/>
              </w:rPr>
              <w:t xml:space="preserve"> 100  101</w:t>
            </w:r>
          </w:p>
        </w:tc>
        <w:tc>
          <w:tcPr>
            <w:tcW w:w="4111" w:type="dxa"/>
            <w:shd w:val="clear" w:color="auto" w:fill="auto"/>
          </w:tcPr>
          <w:p w14:paraId="6C4F2C39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嵌入式业务版本</w:t>
            </w:r>
          </w:p>
        </w:tc>
      </w:tr>
      <w:tr w:rsidR="00C64347" w:rsidRPr="00DD2DBE" w14:paraId="065E8795" w14:textId="77777777" w:rsidTr="00F6398C">
        <w:tc>
          <w:tcPr>
            <w:tcW w:w="2405" w:type="dxa"/>
            <w:shd w:val="clear" w:color="auto" w:fill="auto"/>
          </w:tcPr>
          <w:p w14:paraId="755573B3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proofErr w:type="spellStart"/>
            <w:r w:rsidRPr="00DD2DBE">
              <w:rPr>
                <w:rFonts w:ascii="Times New Roman" w:hAnsi="Times New Roman"/>
              </w:rPr>
              <w:t>boot_src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6A44968E" w14:textId="4D713C2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0-3 10</w:t>
            </w:r>
          </w:p>
        </w:tc>
        <w:tc>
          <w:tcPr>
            <w:tcW w:w="4111" w:type="dxa"/>
            <w:shd w:val="clear" w:color="auto" w:fill="auto"/>
          </w:tcPr>
          <w:p w14:paraId="6450C197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>重启源</w:t>
            </w:r>
            <w:r w:rsidRPr="00DD2DBE">
              <w:rPr>
                <w:rFonts w:ascii="Times New Roman" w:hAnsi="Times New Roman"/>
              </w:rPr>
              <w:t>(</w:t>
            </w:r>
            <w:r w:rsidRPr="00DD2DBE">
              <w:rPr>
                <w:rFonts w:ascii="Times New Roman" w:hAnsi="Times New Roman"/>
              </w:rPr>
              <w:t>设备因什么而启动</w:t>
            </w:r>
            <w:r w:rsidRPr="00DD2DBE">
              <w:rPr>
                <w:rFonts w:ascii="Times New Roman" w:hAnsi="Times New Roman"/>
              </w:rPr>
              <w:t>)</w:t>
            </w:r>
          </w:p>
          <w:p w14:paraId="091FAF4D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SYS_POWERUP = 0;  // </w:t>
            </w:r>
            <w:r w:rsidRPr="00DD2DBE">
              <w:rPr>
                <w:rFonts w:ascii="Times New Roman" w:hAnsi="Times New Roman"/>
              </w:rPr>
              <w:t>正常</w:t>
            </w:r>
            <w:proofErr w:type="gramStart"/>
            <w:r w:rsidRPr="00DD2DBE">
              <w:rPr>
                <w:rFonts w:ascii="Times New Roman" w:hAnsi="Times New Roman"/>
              </w:rPr>
              <w:t>上电重启</w:t>
            </w:r>
            <w:proofErr w:type="gramEnd"/>
          </w:p>
          <w:p w14:paraId="1F94D09A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SYS_BROWNOUT = 1; // </w:t>
            </w:r>
            <w:proofErr w:type="gramStart"/>
            <w:r w:rsidRPr="00DD2DBE">
              <w:rPr>
                <w:rFonts w:ascii="Times New Roman" w:hAnsi="Times New Roman"/>
              </w:rPr>
              <w:t>欠电重</w:t>
            </w:r>
            <w:proofErr w:type="gramEnd"/>
            <w:r w:rsidRPr="00DD2DBE">
              <w:rPr>
                <w:rFonts w:ascii="Times New Roman" w:hAnsi="Times New Roman"/>
              </w:rPr>
              <w:t>启</w:t>
            </w:r>
          </w:p>
          <w:p w14:paraId="2B135D31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SYS_WATCHDOG = 2; // </w:t>
            </w:r>
            <w:r w:rsidRPr="00DD2DBE">
              <w:rPr>
                <w:rFonts w:ascii="Times New Roman" w:hAnsi="Times New Roman"/>
              </w:rPr>
              <w:t>看门狗重启</w:t>
            </w:r>
          </w:p>
          <w:p w14:paraId="20EAF1F3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SYS_ADBS_ACT = 3; // </w:t>
            </w:r>
            <w:proofErr w:type="gramStart"/>
            <w:r w:rsidRPr="00DD2DBE">
              <w:rPr>
                <w:rFonts w:ascii="Times New Roman" w:hAnsi="Times New Roman"/>
              </w:rPr>
              <w:t>灾备重</w:t>
            </w:r>
            <w:proofErr w:type="gramEnd"/>
            <w:r w:rsidRPr="00DD2DBE">
              <w:rPr>
                <w:rFonts w:ascii="Times New Roman" w:hAnsi="Times New Roman"/>
              </w:rPr>
              <w:t>启</w:t>
            </w:r>
          </w:p>
          <w:p w14:paraId="7050C640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BUSI_NORMAL=10;       </w:t>
            </w:r>
          </w:p>
          <w:p w14:paraId="65D27052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// </w:t>
            </w:r>
            <w:r w:rsidRPr="00DD2DBE">
              <w:rPr>
                <w:rFonts w:ascii="Times New Roman" w:hAnsi="Times New Roman"/>
              </w:rPr>
              <w:t>业务组件执行重启指令，正常重启</w:t>
            </w:r>
          </w:p>
          <w:p w14:paraId="10A433A9" w14:textId="77777777" w:rsidR="00C64347" w:rsidRPr="00DD2DBE" w:rsidRDefault="00C64347" w:rsidP="007F5339">
            <w:pPr>
              <w:rPr>
                <w:rFonts w:ascii="Times New Roman" w:hAnsi="Times New Roman"/>
              </w:rPr>
            </w:pPr>
            <w:r w:rsidRPr="00DD2DBE">
              <w:rPr>
                <w:rFonts w:ascii="Times New Roman" w:hAnsi="Times New Roman"/>
              </w:rPr>
              <w:t xml:space="preserve">// </w:t>
            </w:r>
            <w:r w:rsidRPr="00DD2DBE">
              <w:rPr>
                <w:rFonts w:ascii="Times New Roman" w:hAnsi="Times New Roman"/>
              </w:rPr>
              <w:t>采集组件未响应</w:t>
            </w:r>
          </w:p>
        </w:tc>
      </w:tr>
    </w:tbl>
    <w:p w14:paraId="52A6F1CE" w14:textId="48669041" w:rsidR="00407CEF" w:rsidRPr="00DD2DBE" w:rsidRDefault="00407CEF" w:rsidP="00FE2216">
      <w:pPr>
        <w:spacing w:line="360" w:lineRule="auto"/>
        <w:ind w:firstLine="420"/>
        <w:rPr>
          <w:rFonts w:ascii="Times New Roman" w:hAnsi="Times New Roman"/>
          <w:sz w:val="18"/>
          <w:szCs w:val="18"/>
        </w:rPr>
      </w:pPr>
      <w:r w:rsidRPr="00DD2DBE">
        <w:rPr>
          <w:rFonts w:ascii="Times New Roman" w:hAnsi="Times New Roman"/>
          <w:sz w:val="18"/>
          <w:szCs w:val="18"/>
        </w:rPr>
        <w:t>说明：硬件设备上电或重启后，首先会上报</w:t>
      </w:r>
      <w:proofErr w:type="spellStart"/>
      <w:r w:rsidRPr="00DD2DBE">
        <w:rPr>
          <w:rFonts w:ascii="Times New Roman" w:hAnsi="Times New Roman"/>
          <w:sz w:val="18"/>
          <w:szCs w:val="18"/>
        </w:rPr>
        <w:t>SystemBootInfo</w:t>
      </w:r>
      <w:proofErr w:type="spellEnd"/>
      <w:r w:rsidRPr="00DD2DBE">
        <w:rPr>
          <w:rFonts w:ascii="Times New Roman" w:hAnsi="Times New Roman"/>
          <w:sz w:val="18"/>
          <w:szCs w:val="18"/>
        </w:rPr>
        <w:t>，以告知当前设备已启动，并上传一些基本信息，如版本号。</w:t>
      </w:r>
      <w:r w:rsidRPr="00DD2DBE">
        <w:rPr>
          <w:rFonts w:ascii="Times New Roman" w:hAnsi="Times New Roman"/>
          <w:sz w:val="18"/>
          <w:szCs w:val="18"/>
        </w:rPr>
        <w:t xml:space="preserve"> </w:t>
      </w:r>
      <w:r w:rsidRPr="00DD2DBE">
        <w:rPr>
          <w:rFonts w:ascii="Times New Roman" w:hAnsi="Times New Roman"/>
          <w:sz w:val="18"/>
          <w:szCs w:val="18"/>
        </w:rPr>
        <w:t>依此，可知</w:t>
      </w:r>
      <w:r w:rsidRPr="00DD2DBE">
        <w:rPr>
          <w:rFonts w:ascii="Times New Roman" w:hAnsi="Times New Roman"/>
          <w:sz w:val="18"/>
          <w:szCs w:val="18"/>
        </w:rPr>
        <w:t>OTA</w:t>
      </w:r>
      <w:r w:rsidRPr="00DD2DBE">
        <w:rPr>
          <w:rFonts w:ascii="Times New Roman" w:hAnsi="Times New Roman"/>
          <w:sz w:val="18"/>
          <w:szCs w:val="18"/>
        </w:rPr>
        <w:t>升级是否更新到新的版本；以可以由此知道版本是否回退到了老的版本</w:t>
      </w:r>
      <w:r w:rsidRPr="00DD2DBE">
        <w:rPr>
          <w:rFonts w:ascii="Times New Roman" w:hAnsi="Times New Roman"/>
          <w:sz w:val="18"/>
          <w:szCs w:val="18"/>
        </w:rPr>
        <w:t>(</w:t>
      </w:r>
      <w:r w:rsidRPr="00DD2DBE">
        <w:rPr>
          <w:rFonts w:ascii="Times New Roman" w:hAnsi="Times New Roman"/>
          <w:sz w:val="18"/>
          <w:szCs w:val="18"/>
        </w:rPr>
        <w:t>如</w:t>
      </w:r>
      <w:r w:rsidRPr="00DD2DBE">
        <w:rPr>
          <w:rFonts w:ascii="Times New Roman" w:hAnsi="Times New Roman"/>
          <w:sz w:val="18"/>
          <w:szCs w:val="18"/>
        </w:rPr>
        <w:t>ADBS</w:t>
      </w:r>
      <w:r w:rsidRPr="00DD2DBE">
        <w:rPr>
          <w:rFonts w:ascii="Times New Roman" w:hAnsi="Times New Roman"/>
          <w:sz w:val="18"/>
          <w:szCs w:val="18"/>
        </w:rPr>
        <w:t>进行了灾难恢复，回到了</w:t>
      </w:r>
      <w:r w:rsidRPr="00DD2DBE">
        <w:rPr>
          <w:rFonts w:ascii="Times New Roman" w:hAnsi="Times New Roman"/>
          <w:sz w:val="18"/>
          <w:szCs w:val="18"/>
        </w:rPr>
        <w:lastRenderedPageBreak/>
        <w:t>基础版本</w:t>
      </w:r>
      <w:r w:rsidRPr="00DD2DBE">
        <w:rPr>
          <w:rFonts w:ascii="Times New Roman" w:hAnsi="Times New Roman"/>
          <w:sz w:val="18"/>
          <w:szCs w:val="18"/>
        </w:rPr>
        <w:t>)</w:t>
      </w:r>
      <w:r w:rsidRPr="00DD2DBE">
        <w:rPr>
          <w:rFonts w:ascii="Times New Roman" w:hAnsi="Times New Roman"/>
          <w:sz w:val="18"/>
          <w:szCs w:val="18"/>
        </w:rPr>
        <w:t>。另外，还有重启原因，以便诊断硬件设备异常原因。</w:t>
      </w:r>
    </w:p>
    <w:p w14:paraId="3EC0CDAC" w14:textId="38616EC3" w:rsidR="00E6793A" w:rsidRPr="00DD2DBE" w:rsidRDefault="00654D95" w:rsidP="00D80453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215" w:name="_Toc55486939"/>
      <w:r w:rsidRPr="00DD2DBE">
        <w:rPr>
          <w:rFonts w:ascii="Times New Roman" w:eastAsia="宋体" w:hAnsi="Times New Roman" w:cs="Times New Roman"/>
        </w:rPr>
        <w:t>ACK</w:t>
      </w:r>
      <w:r w:rsidR="00237C7D" w:rsidRPr="00DD2DBE">
        <w:rPr>
          <w:rFonts w:ascii="Times New Roman" w:eastAsia="宋体" w:hAnsi="Times New Roman" w:cs="Times New Roman"/>
        </w:rPr>
        <w:t>信息</w:t>
      </w:r>
      <w:bookmarkEnd w:id="215"/>
    </w:p>
    <w:p w14:paraId="713FFAB0" w14:textId="41E1111F" w:rsidR="00CA1666" w:rsidRPr="00DD2DBE" w:rsidRDefault="00CA1666" w:rsidP="00CA1666">
      <w:pPr>
        <w:spacing w:line="360" w:lineRule="auto"/>
        <w:rPr>
          <w:rFonts w:ascii="Times New Roman" w:hAnsi="Times New Roman"/>
        </w:rPr>
      </w:pPr>
      <w:proofErr w:type="spellStart"/>
      <w:r w:rsidRPr="00DD2DBE">
        <w:rPr>
          <w:rFonts w:ascii="Times New Roman" w:hAnsi="Times New Roman"/>
        </w:rPr>
        <w:t>topic_down</w:t>
      </w:r>
      <w:proofErr w:type="spellEnd"/>
      <w:r w:rsidRPr="00DD2DBE">
        <w:rPr>
          <w:rFonts w:ascii="Times New Roman" w:hAnsi="Times New Roman"/>
        </w:rPr>
        <w:t xml:space="preserve"> = </w:t>
      </w:r>
      <w:proofErr w:type="spellStart"/>
      <w:r w:rsidRPr="00DD2DBE">
        <w:rPr>
          <w:rFonts w:ascii="Times New Roman" w:hAnsi="Times New Roman"/>
        </w:rPr>
        <w:t>smartbow</w:t>
      </w:r>
      <w:proofErr w:type="spellEnd"/>
      <w:r w:rsidRPr="00DD2DBE">
        <w:rPr>
          <w:rFonts w:ascii="Times New Roman" w:hAnsi="Times New Roman"/>
        </w:rPr>
        <w:t>/unicast/pb/ack/ SN</w:t>
      </w:r>
      <w:r w:rsidRPr="00DD2DBE">
        <w:rPr>
          <w:rFonts w:ascii="Times New Roman" w:hAnsi="Times New Roman"/>
        </w:rPr>
        <w:t>号</w:t>
      </w:r>
    </w:p>
    <w:p w14:paraId="47F41104" w14:textId="77777777" w:rsidR="00BF2949" w:rsidRPr="00DD2DBE" w:rsidRDefault="00BF2949" w:rsidP="00BF2949">
      <w:pPr>
        <w:pStyle w:val="afd"/>
        <w:numPr>
          <w:ilvl w:val="1"/>
          <w:numId w:val="30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16" w:name="_Toc55484593"/>
      <w:bookmarkStart w:id="217" w:name="_Toc55486940"/>
      <w:bookmarkEnd w:id="216"/>
      <w:bookmarkEnd w:id="217"/>
    </w:p>
    <w:p w14:paraId="17FCABF6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18" w:name="_Toc55484594"/>
      <w:bookmarkStart w:id="219" w:name="_Toc55486941"/>
      <w:bookmarkEnd w:id="218"/>
      <w:bookmarkEnd w:id="219"/>
    </w:p>
    <w:p w14:paraId="4E466B16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20" w:name="_Toc55484595"/>
      <w:bookmarkStart w:id="221" w:name="_Toc55486942"/>
      <w:bookmarkEnd w:id="220"/>
      <w:bookmarkEnd w:id="221"/>
    </w:p>
    <w:p w14:paraId="1CDCB089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22" w:name="_Toc55484596"/>
      <w:bookmarkStart w:id="223" w:name="_Toc55486943"/>
      <w:bookmarkEnd w:id="222"/>
      <w:bookmarkEnd w:id="223"/>
    </w:p>
    <w:p w14:paraId="4F5CBC50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24" w:name="_Toc55484597"/>
      <w:bookmarkStart w:id="225" w:name="_Toc55486944"/>
      <w:bookmarkEnd w:id="224"/>
      <w:bookmarkEnd w:id="225"/>
    </w:p>
    <w:p w14:paraId="2DDF863B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26" w:name="_Toc55484598"/>
      <w:bookmarkStart w:id="227" w:name="_Toc55486945"/>
      <w:bookmarkEnd w:id="226"/>
      <w:bookmarkEnd w:id="227"/>
    </w:p>
    <w:p w14:paraId="2A0C8763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28" w:name="_Toc55484599"/>
      <w:bookmarkStart w:id="229" w:name="_Toc55486946"/>
      <w:bookmarkEnd w:id="228"/>
      <w:bookmarkEnd w:id="229"/>
    </w:p>
    <w:p w14:paraId="0865742C" w14:textId="77777777" w:rsidR="009771C6" w:rsidRPr="00DD2DBE" w:rsidRDefault="009771C6" w:rsidP="009771C6">
      <w:pPr>
        <w:pStyle w:val="afd"/>
        <w:numPr>
          <w:ilvl w:val="0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30" w:name="_Toc55484600"/>
      <w:bookmarkStart w:id="231" w:name="_Toc55486947"/>
      <w:bookmarkEnd w:id="230"/>
      <w:bookmarkEnd w:id="231"/>
    </w:p>
    <w:p w14:paraId="59ED83C3" w14:textId="77777777" w:rsidR="009771C6" w:rsidRPr="00DD2DBE" w:rsidRDefault="009771C6" w:rsidP="009771C6">
      <w:pPr>
        <w:pStyle w:val="afd"/>
        <w:numPr>
          <w:ilvl w:val="1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32" w:name="_Toc55484601"/>
      <w:bookmarkStart w:id="233" w:name="_Toc55486948"/>
      <w:bookmarkEnd w:id="232"/>
      <w:bookmarkEnd w:id="233"/>
    </w:p>
    <w:p w14:paraId="69A1D1A4" w14:textId="77777777" w:rsidR="009771C6" w:rsidRPr="00DD2DBE" w:rsidRDefault="009771C6" w:rsidP="009771C6">
      <w:pPr>
        <w:pStyle w:val="afd"/>
        <w:numPr>
          <w:ilvl w:val="1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34" w:name="_Toc55484602"/>
      <w:bookmarkStart w:id="235" w:name="_Toc55486949"/>
      <w:bookmarkEnd w:id="234"/>
      <w:bookmarkEnd w:id="235"/>
    </w:p>
    <w:p w14:paraId="5EBBAFD5" w14:textId="77777777" w:rsidR="009771C6" w:rsidRPr="00DD2DBE" w:rsidRDefault="009771C6" w:rsidP="009771C6">
      <w:pPr>
        <w:pStyle w:val="afd"/>
        <w:numPr>
          <w:ilvl w:val="1"/>
          <w:numId w:val="33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Cs w:val="21"/>
        </w:rPr>
      </w:pPr>
      <w:bookmarkStart w:id="236" w:name="_Toc55484603"/>
      <w:bookmarkStart w:id="237" w:name="_Toc55486950"/>
      <w:bookmarkEnd w:id="236"/>
      <w:bookmarkEnd w:id="237"/>
    </w:p>
    <w:p w14:paraId="725AB504" w14:textId="7FF46B0C" w:rsidR="009D1C74" w:rsidRPr="00DD2DBE" w:rsidRDefault="009D1C74" w:rsidP="009771C6">
      <w:pPr>
        <w:pStyle w:val="30"/>
        <w:numPr>
          <w:ilvl w:val="2"/>
          <w:numId w:val="33"/>
        </w:numPr>
        <w:spacing w:before="156" w:after="156"/>
        <w:rPr>
          <w:rFonts w:ascii="Times New Roman" w:hAnsi="Times New Roman" w:cs="Times New Roman"/>
        </w:rPr>
      </w:pPr>
      <w:bookmarkStart w:id="238" w:name="_Toc55486951"/>
      <w:r w:rsidRPr="00DD2DBE">
        <w:rPr>
          <w:rFonts w:ascii="Times New Roman" w:hAnsi="Times New Roman" w:cs="Times New Roman"/>
        </w:rPr>
        <w:t>ACK</w:t>
      </w:r>
      <w:r w:rsidRPr="00DD2DBE">
        <w:rPr>
          <w:rFonts w:ascii="Times New Roman" w:hAnsi="Times New Roman" w:cs="Times New Roman"/>
        </w:rPr>
        <w:t>指令格式</w:t>
      </w:r>
      <w:bookmarkEnd w:id="238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2405"/>
        <w:gridCol w:w="3260"/>
        <w:gridCol w:w="3969"/>
      </w:tblGrid>
      <w:tr w:rsidR="0011290F" w:rsidRPr="00DD2DBE" w14:paraId="7C1F243F" w14:textId="77777777" w:rsidTr="00F6398C">
        <w:tc>
          <w:tcPr>
            <w:tcW w:w="2405" w:type="dxa"/>
            <w:shd w:val="clear" w:color="auto" w:fill="D9D9D9" w:themeFill="background1" w:themeFillShade="D9"/>
          </w:tcPr>
          <w:p w14:paraId="5FBBA8CA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字段名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3D473CBA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典型值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70F18242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注释</w:t>
            </w:r>
          </w:p>
        </w:tc>
      </w:tr>
      <w:tr w:rsidR="0011290F" w:rsidRPr="00DD2DBE" w14:paraId="3D402937" w14:textId="77777777" w:rsidTr="00F6398C">
        <w:tc>
          <w:tcPr>
            <w:tcW w:w="2405" w:type="dxa"/>
          </w:tcPr>
          <w:p w14:paraId="51BE71E8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name</w:t>
            </w:r>
            <w:proofErr w:type="spellEnd"/>
          </w:p>
        </w:tc>
        <w:tc>
          <w:tcPr>
            <w:tcW w:w="3260" w:type="dxa"/>
            <w:shd w:val="clear" w:color="auto" w:fill="FFFFFF" w:themeFill="background1"/>
          </w:tcPr>
          <w:p w14:paraId="1224B636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变化值</w:t>
            </w:r>
          </w:p>
        </w:tc>
        <w:tc>
          <w:tcPr>
            <w:tcW w:w="3969" w:type="dxa"/>
          </w:tcPr>
          <w:p w14:paraId="256F02CC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通过此字段识别是什么指令的</w:t>
            </w:r>
            <w:r w:rsidRPr="00DD2DBE">
              <w:rPr>
                <w:rFonts w:ascii="Times New Roman" w:hAnsi="Times New Roman"/>
                <w:sz w:val="21"/>
              </w:rPr>
              <w:t>ack</w:t>
            </w:r>
          </w:p>
          <w:p w14:paraId="2ECB0308" w14:textId="7889DDDE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例如：</w:t>
            </w:r>
            <w:proofErr w:type="spellStart"/>
            <w:r w:rsidRPr="00DD2DBE">
              <w:rPr>
                <w:rFonts w:ascii="Times New Roman" w:hAnsi="Times New Roman"/>
                <w:sz w:val="21"/>
              </w:rPr>
              <w:t>Reboot</w:t>
            </w:r>
            <w:r w:rsidR="00976F11">
              <w:rPr>
                <w:rFonts w:ascii="Times New Roman" w:hAnsi="Times New Roman"/>
                <w:sz w:val="21"/>
              </w:rPr>
              <w:t>SensorNode</w:t>
            </w:r>
            <w:proofErr w:type="spellEnd"/>
          </w:p>
        </w:tc>
      </w:tr>
      <w:tr w:rsidR="0011290F" w:rsidRPr="00DD2DBE" w14:paraId="1350C092" w14:textId="77777777" w:rsidTr="00F6398C">
        <w:tc>
          <w:tcPr>
            <w:tcW w:w="2405" w:type="dxa"/>
          </w:tcPr>
          <w:p w14:paraId="6179FE9E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packet_name</w:t>
            </w:r>
            <w:proofErr w:type="spellEnd"/>
          </w:p>
        </w:tc>
        <w:tc>
          <w:tcPr>
            <w:tcW w:w="3260" w:type="dxa"/>
          </w:tcPr>
          <w:p w14:paraId="2029D2DC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“</w:t>
            </w:r>
            <w:proofErr w:type="spellStart"/>
            <w:r w:rsidRPr="00DD2DBE">
              <w:rPr>
                <w:rFonts w:ascii="Times New Roman" w:hAnsi="Times New Roman"/>
                <w:sz w:val="21"/>
              </w:rPr>
              <w:t>instruction_</w:t>
            </w:r>
            <w:proofErr w:type="gramStart"/>
            <w:r w:rsidRPr="00DD2DBE">
              <w:rPr>
                <w:rFonts w:ascii="Times New Roman" w:hAnsi="Times New Roman"/>
                <w:sz w:val="21"/>
              </w:rPr>
              <w:t>name”Ack</w:t>
            </w:r>
            <w:proofErr w:type="spellEnd"/>
            <w:proofErr w:type="gramEnd"/>
          </w:p>
        </w:tc>
        <w:tc>
          <w:tcPr>
            <w:tcW w:w="3969" w:type="dxa"/>
          </w:tcPr>
          <w:p w14:paraId="7F8B0521" w14:textId="51AF53F6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例如：</w:t>
            </w:r>
            <w:proofErr w:type="spellStart"/>
            <w:r w:rsidRPr="00DD2DBE">
              <w:rPr>
                <w:rFonts w:ascii="Times New Roman" w:hAnsi="Times New Roman"/>
                <w:sz w:val="21"/>
              </w:rPr>
              <w:t>Reboot</w:t>
            </w:r>
            <w:r w:rsidR="00976F11">
              <w:rPr>
                <w:rFonts w:ascii="Times New Roman" w:hAnsi="Times New Roman"/>
                <w:sz w:val="21"/>
              </w:rPr>
              <w:t>SensorNode</w:t>
            </w:r>
            <w:r w:rsidRPr="00DD2DBE">
              <w:rPr>
                <w:rFonts w:ascii="Times New Roman" w:hAnsi="Times New Roman"/>
                <w:sz w:val="21"/>
              </w:rPr>
              <w:t>Ack</w:t>
            </w:r>
            <w:proofErr w:type="spellEnd"/>
          </w:p>
        </w:tc>
      </w:tr>
      <w:tr w:rsidR="0011290F" w:rsidRPr="00DD2DBE" w14:paraId="126EEECA" w14:textId="77777777" w:rsidTr="00F6398C">
        <w:tc>
          <w:tcPr>
            <w:tcW w:w="2405" w:type="dxa"/>
          </w:tcPr>
          <w:p w14:paraId="1BF86500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gateway_id</w:t>
            </w:r>
            <w:proofErr w:type="spellEnd"/>
          </w:p>
        </w:tc>
        <w:tc>
          <w:tcPr>
            <w:tcW w:w="3260" w:type="dxa"/>
          </w:tcPr>
          <w:p w14:paraId="2347812D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SN</w:t>
            </w:r>
            <w:r w:rsidRPr="00DD2DBE">
              <w:rPr>
                <w:rFonts w:ascii="Times New Roman" w:hAnsi="Times New Roman"/>
                <w:sz w:val="21"/>
              </w:rPr>
              <w:t>号</w:t>
            </w:r>
          </w:p>
        </w:tc>
        <w:tc>
          <w:tcPr>
            <w:tcW w:w="3969" w:type="dxa"/>
          </w:tcPr>
          <w:p w14:paraId="09335C77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11290F" w:rsidRPr="00DD2DBE" w14:paraId="2EDC7351" w14:textId="77777777" w:rsidTr="00F6398C">
        <w:tc>
          <w:tcPr>
            <w:tcW w:w="2405" w:type="dxa"/>
          </w:tcPr>
          <w:p w14:paraId="44CB7FA4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node_id</w:t>
            </w:r>
            <w:proofErr w:type="spellEnd"/>
            <w:r w:rsidRPr="00DD2DBE">
              <w:rPr>
                <w:rFonts w:ascii="Times New Roman" w:hAnsi="Times New Roman"/>
                <w:sz w:val="21"/>
              </w:rPr>
              <w:t> </w:t>
            </w:r>
          </w:p>
        </w:tc>
        <w:tc>
          <w:tcPr>
            <w:tcW w:w="3260" w:type="dxa"/>
          </w:tcPr>
          <w:p w14:paraId="4DECA2A0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3969" w:type="dxa"/>
          </w:tcPr>
          <w:p w14:paraId="0A27AB1F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预留、不填值</w:t>
            </w:r>
          </w:p>
        </w:tc>
      </w:tr>
      <w:tr w:rsidR="0011290F" w:rsidRPr="00DD2DBE" w14:paraId="1D8D783C" w14:textId="77777777" w:rsidTr="00F6398C">
        <w:tc>
          <w:tcPr>
            <w:tcW w:w="2405" w:type="dxa"/>
          </w:tcPr>
          <w:p w14:paraId="5A40C6F6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unix_time</w:t>
            </w:r>
            <w:proofErr w:type="spellEnd"/>
          </w:p>
        </w:tc>
        <w:tc>
          <w:tcPr>
            <w:tcW w:w="3260" w:type="dxa"/>
          </w:tcPr>
          <w:p w14:paraId="021DB1B9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560137700</w:t>
            </w:r>
          </w:p>
        </w:tc>
        <w:tc>
          <w:tcPr>
            <w:tcW w:w="3969" w:type="dxa"/>
          </w:tcPr>
          <w:p w14:paraId="4837BE54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 xml:space="preserve">Unix </w:t>
            </w:r>
            <w:r w:rsidRPr="00DD2DBE">
              <w:rPr>
                <w:rFonts w:ascii="Times New Roman" w:hAnsi="Times New Roman"/>
                <w:sz w:val="21"/>
              </w:rPr>
              <w:t>时间</w:t>
            </w:r>
          </w:p>
        </w:tc>
      </w:tr>
      <w:tr w:rsidR="0011290F" w:rsidRPr="00DD2DBE" w14:paraId="4689C277" w14:textId="77777777" w:rsidTr="00F6398C">
        <w:tc>
          <w:tcPr>
            <w:tcW w:w="2405" w:type="dxa"/>
          </w:tcPr>
          <w:p w14:paraId="574A4680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err_code</w:t>
            </w:r>
            <w:proofErr w:type="spellEnd"/>
          </w:p>
        </w:tc>
        <w:tc>
          <w:tcPr>
            <w:tcW w:w="3260" w:type="dxa"/>
          </w:tcPr>
          <w:p w14:paraId="577F78E3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3969" w:type="dxa"/>
          </w:tcPr>
          <w:p w14:paraId="504D74E1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11290F" w:rsidRPr="00DD2DBE" w14:paraId="6F60CBFE" w14:textId="77777777" w:rsidTr="00F6398C">
        <w:tc>
          <w:tcPr>
            <w:tcW w:w="2405" w:type="dxa"/>
          </w:tcPr>
          <w:p w14:paraId="2DF62A32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instruction_id</w:t>
            </w:r>
            <w:proofErr w:type="spellEnd"/>
          </w:p>
        </w:tc>
        <w:tc>
          <w:tcPr>
            <w:tcW w:w="3260" w:type="dxa"/>
          </w:tcPr>
          <w:p w14:paraId="57BD8745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3969" w:type="dxa"/>
          </w:tcPr>
          <w:p w14:paraId="1CFB4A5E" w14:textId="77777777" w:rsidR="0011290F" w:rsidRPr="00DD2DBE" w:rsidRDefault="0011290F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指令</w:t>
            </w:r>
            <w:r w:rsidRPr="00DD2DBE">
              <w:rPr>
                <w:rFonts w:ascii="Times New Roman" w:hAnsi="Times New Roman"/>
                <w:sz w:val="21"/>
              </w:rPr>
              <w:t>id 24</w:t>
            </w:r>
            <w:r w:rsidRPr="00DD2DBE">
              <w:rPr>
                <w:rFonts w:ascii="Times New Roman" w:hAnsi="Times New Roman"/>
                <w:sz w:val="21"/>
              </w:rPr>
              <w:t>字节字符串</w:t>
            </w:r>
          </w:p>
        </w:tc>
      </w:tr>
    </w:tbl>
    <w:p w14:paraId="45AC3F07" w14:textId="70993FED" w:rsidR="00E6793A" w:rsidRPr="00DD2DBE" w:rsidRDefault="0011290F" w:rsidP="009771C6">
      <w:pPr>
        <w:pStyle w:val="30"/>
        <w:numPr>
          <w:ilvl w:val="2"/>
          <w:numId w:val="33"/>
        </w:numPr>
        <w:spacing w:before="156" w:after="156"/>
        <w:rPr>
          <w:rFonts w:ascii="Times New Roman" w:hAnsi="Times New Roman" w:cs="Times New Roman"/>
        </w:rPr>
      </w:pPr>
      <w:bookmarkStart w:id="239" w:name="_Toc55486952"/>
      <w:r w:rsidRPr="00DD2DBE">
        <w:rPr>
          <w:rFonts w:ascii="Times New Roman" w:hAnsi="Times New Roman" w:cs="Times New Roman"/>
        </w:rPr>
        <w:t>ACK</w:t>
      </w:r>
      <w:r w:rsidRPr="00DD2DBE">
        <w:rPr>
          <w:rFonts w:ascii="Times New Roman" w:hAnsi="Times New Roman" w:cs="Times New Roman"/>
        </w:rPr>
        <w:t>指令包名称汇总</w:t>
      </w:r>
      <w:bookmarkEnd w:id="239"/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3260"/>
        <w:gridCol w:w="3969"/>
      </w:tblGrid>
      <w:tr w:rsidR="00D573E5" w:rsidRPr="00DD2DBE" w14:paraId="03B2FA4D" w14:textId="77777777" w:rsidTr="00F6398C">
        <w:tc>
          <w:tcPr>
            <w:tcW w:w="2405" w:type="dxa"/>
            <w:shd w:val="clear" w:color="auto" w:fill="D9D9D9" w:themeFill="background1" w:themeFillShade="D9"/>
          </w:tcPr>
          <w:p w14:paraId="562271ED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指令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02796A44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功能描述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06EE6C07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ACK</w:t>
            </w:r>
            <w:r w:rsidRPr="00DD2DBE">
              <w:rPr>
                <w:rFonts w:ascii="Times New Roman" w:hAnsi="Times New Roman"/>
                <w:sz w:val="21"/>
              </w:rPr>
              <w:t>指令包名称</w:t>
            </w:r>
          </w:p>
        </w:tc>
      </w:tr>
      <w:tr w:rsidR="00D573E5" w:rsidRPr="00DD2DBE" w14:paraId="2FA15C87" w14:textId="77777777" w:rsidTr="00F6398C">
        <w:tc>
          <w:tcPr>
            <w:tcW w:w="2405" w:type="dxa"/>
          </w:tcPr>
          <w:p w14:paraId="04391776" w14:textId="65C52749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Reboot</w:t>
            </w:r>
            <w:r w:rsidR="00664A55">
              <w:rPr>
                <w:rFonts w:ascii="Times New Roman" w:hAnsi="Times New Roman" w:hint="eastAsia"/>
                <w:sz w:val="21"/>
              </w:rPr>
              <w:t>Sensor</w:t>
            </w:r>
            <w:r w:rsidR="00664A55">
              <w:rPr>
                <w:rFonts w:ascii="Times New Roman" w:hAnsi="Times New Roman"/>
                <w:sz w:val="21"/>
              </w:rPr>
              <w:t>Node</w:t>
            </w:r>
          </w:p>
        </w:tc>
        <w:tc>
          <w:tcPr>
            <w:tcW w:w="3260" w:type="dxa"/>
          </w:tcPr>
          <w:p w14:paraId="1D45B6A1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重启指令</w:t>
            </w:r>
          </w:p>
        </w:tc>
        <w:tc>
          <w:tcPr>
            <w:tcW w:w="3969" w:type="dxa"/>
          </w:tcPr>
          <w:p w14:paraId="167C0A3C" w14:textId="57445AA1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Reboot</w:t>
            </w:r>
            <w:r w:rsidR="004F7412">
              <w:rPr>
                <w:rFonts w:ascii="Times New Roman" w:hAnsi="Times New Roman"/>
                <w:sz w:val="21"/>
              </w:rPr>
              <w:t>SensorNode</w:t>
            </w:r>
            <w:r w:rsidR="00A22758">
              <w:rPr>
                <w:rFonts w:ascii="Times New Roman" w:hAnsi="Times New Roman"/>
                <w:sz w:val="21"/>
              </w:rPr>
              <w:t>ACK</w:t>
            </w:r>
            <w:proofErr w:type="spellEnd"/>
          </w:p>
        </w:tc>
      </w:tr>
      <w:tr w:rsidR="00D573E5" w:rsidRPr="00DD2DBE" w14:paraId="39E3CADA" w14:textId="77777777" w:rsidTr="00F6398C">
        <w:tc>
          <w:tcPr>
            <w:tcW w:w="2405" w:type="dxa"/>
          </w:tcPr>
          <w:p w14:paraId="5C677621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QueryAllInfoSensorNode</w:t>
            </w:r>
            <w:proofErr w:type="spellEnd"/>
          </w:p>
        </w:tc>
        <w:tc>
          <w:tcPr>
            <w:tcW w:w="3260" w:type="dxa"/>
          </w:tcPr>
          <w:p w14:paraId="082BB256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查询全部信息</w:t>
            </w:r>
          </w:p>
        </w:tc>
        <w:tc>
          <w:tcPr>
            <w:tcW w:w="3969" w:type="dxa"/>
          </w:tcPr>
          <w:p w14:paraId="0F653D0D" w14:textId="5218FC8B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proofErr w:type="spellStart"/>
            <w:r w:rsidRPr="00DD2DBE">
              <w:rPr>
                <w:rFonts w:ascii="Times New Roman" w:hAnsi="Times New Roman"/>
                <w:sz w:val="21"/>
              </w:rPr>
              <w:t>QueryAllInfo</w:t>
            </w:r>
            <w:r w:rsidR="00A22758">
              <w:rPr>
                <w:rFonts w:ascii="Times New Roman" w:hAnsi="Times New Roman"/>
                <w:sz w:val="21"/>
              </w:rPr>
              <w:t>SensorNodeACK</w:t>
            </w:r>
            <w:proofErr w:type="spellEnd"/>
          </w:p>
        </w:tc>
      </w:tr>
      <w:tr w:rsidR="00D573E5" w:rsidRPr="00DD2DBE" w14:paraId="532010CD" w14:textId="77777777" w:rsidTr="00F6398C">
        <w:tc>
          <w:tcPr>
            <w:tcW w:w="2405" w:type="dxa"/>
          </w:tcPr>
          <w:p w14:paraId="72E9F0B3" w14:textId="35C84B9D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onfigClockTask</w:t>
            </w:r>
            <w:r w:rsidR="008847DC">
              <w:rPr>
                <w:rFonts w:ascii="Times New Roman" w:hAnsi="Times New Roman"/>
                <w:sz w:val="21"/>
              </w:rPr>
              <w:t>SCZ0N1</w:t>
            </w:r>
          </w:p>
        </w:tc>
        <w:tc>
          <w:tcPr>
            <w:tcW w:w="3260" w:type="dxa"/>
          </w:tcPr>
          <w:p w14:paraId="13C3E543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配置时钟任务及采样参数</w:t>
            </w:r>
          </w:p>
        </w:tc>
        <w:tc>
          <w:tcPr>
            <w:tcW w:w="3969" w:type="dxa"/>
          </w:tcPr>
          <w:p w14:paraId="5D3EF3E9" w14:textId="5CD2C26D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onfigClockTask</w:t>
            </w:r>
            <w:r w:rsidR="008847DC">
              <w:rPr>
                <w:rFonts w:ascii="Times New Roman" w:hAnsi="Times New Roman"/>
                <w:sz w:val="21"/>
              </w:rPr>
              <w:t>SCZ0N1</w:t>
            </w:r>
            <w:r w:rsidR="00A22758">
              <w:rPr>
                <w:rFonts w:ascii="Times New Roman" w:hAnsi="Times New Roman"/>
                <w:sz w:val="21"/>
              </w:rPr>
              <w:t>ACK</w:t>
            </w:r>
          </w:p>
        </w:tc>
      </w:tr>
      <w:tr w:rsidR="00D573E5" w:rsidRPr="00DD2DBE" w14:paraId="06384E22" w14:textId="77777777" w:rsidTr="00F6398C">
        <w:tc>
          <w:tcPr>
            <w:tcW w:w="2405" w:type="dxa"/>
          </w:tcPr>
          <w:p w14:paraId="10317C8A" w14:textId="19DCFF3A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onfigVibraWire</w:t>
            </w:r>
            <w:r w:rsidR="00A22758" w:rsidRPr="00CF78E5">
              <w:rPr>
                <w:rFonts w:ascii="Times New Roman" w:hAnsi="Times New Roman"/>
                <w:color w:val="000000"/>
              </w:rPr>
              <w:t>Parameter</w:t>
            </w:r>
            <w:r w:rsidR="008847DC">
              <w:rPr>
                <w:rFonts w:ascii="Times New Roman" w:hAnsi="Times New Roman"/>
                <w:sz w:val="21"/>
              </w:rPr>
              <w:t>SCZ0N1</w:t>
            </w:r>
          </w:p>
        </w:tc>
        <w:tc>
          <w:tcPr>
            <w:tcW w:w="3260" w:type="dxa"/>
          </w:tcPr>
          <w:p w14:paraId="55837B78" w14:textId="77777777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proofErr w:type="gramStart"/>
            <w:r w:rsidRPr="00DD2DBE">
              <w:rPr>
                <w:rFonts w:ascii="Times New Roman" w:hAnsi="Times New Roman"/>
                <w:sz w:val="21"/>
              </w:rPr>
              <w:t>配置振弦传感器</w:t>
            </w:r>
            <w:proofErr w:type="gramEnd"/>
            <w:r w:rsidRPr="00DD2DBE">
              <w:rPr>
                <w:rFonts w:ascii="Times New Roman" w:hAnsi="Times New Roman"/>
                <w:sz w:val="21"/>
              </w:rPr>
              <w:t>参数</w:t>
            </w:r>
          </w:p>
        </w:tc>
        <w:tc>
          <w:tcPr>
            <w:tcW w:w="3969" w:type="dxa"/>
          </w:tcPr>
          <w:p w14:paraId="3024936B" w14:textId="4B3FEC62" w:rsidR="00D573E5" w:rsidRPr="00DD2DBE" w:rsidRDefault="00D573E5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ConfigVibraWire</w:t>
            </w:r>
            <w:r w:rsidR="00A22758" w:rsidRPr="00CF78E5">
              <w:rPr>
                <w:rFonts w:ascii="Times New Roman" w:hAnsi="Times New Roman"/>
                <w:color w:val="000000"/>
              </w:rPr>
              <w:t>Parameter</w:t>
            </w:r>
            <w:r w:rsidR="008847DC">
              <w:rPr>
                <w:rFonts w:ascii="Times New Roman" w:hAnsi="Times New Roman"/>
                <w:sz w:val="21"/>
              </w:rPr>
              <w:t>SCZ0N1</w:t>
            </w:r>
            <w:r w:rsidR="00A22758">
              <w:rPr>
                <w:rFonts w:ascii="Times New Roman" w:hAnsi="Times New Roman" w:hint="eastAsia"/>
                <w:sz w:val="21"/>
              </w:rPr>
              <w:t>ACK</w:t>
            </w:r>
          </w:p>
        </w:tc>
      </w:tr>
    </w:tbl>
    <w:p w14:paraId="45D15B12" w14:textId="3CED8C84" w:rsidR="00BF2949" w:rsidRDefault="00BF2949" w:rsidP="00D80453">
      <w:pPr>
        <w:rPr>
          <w:rFonts w:ascii="Times New Roman" w:hAnsi="Times New Roman"/>
        </w:rPr>
      </w:pPr>
      <w:bookmarkStart w:id="240" w:name="_Toc55402899"/>
    </w:p>
    <w:p w14:paraId="00347302" w14:textId="74975227" w:rsidR="006A389A" w:rsidRDefault="006A389A" w:rsidP="00D80453">
      <w:pPr>
        <w:rPr>
          <w:rFonts w:ascii="Times New Roman" w:hAnsi="Times New Roman"/>
        </w:rPr>
      </w:pPr>
    </w:p>
    <w:p w14:paraId="6C37A4C4" w14:textId="0A3DEFB6" w:rsidR="00917882" w:rsidRDefault="00917882" w:rsidP="00D80453">
      <w:pPr>
        <w:rPr>
          <w:rFonts w:ascii="Times New Roman" w:hAnsi="Times New Roman"/>
        </w:rPr>
      </w:pPr>
    </w:p>
    <w:p w14:paraId="0521BD29" w14:textId="718C70DF" w:rsidR="00917882" w:rsidRDefault="00917882" w:rsidP="00D80453">
      <w:pPr>
        <w:rPr>
          <w:rFonts w:ascii="Times New Roman" w:hAnsi="Times New Roman"/>
        </w:rPr>
      </w:pPr>
    </w:p>
    <w:p w14:paraId="33D310A6" w14:textId="546962DD" w:rsidR="00917882" w:rsidRDefault="00917882" w:rsidP="00D80453">
      <w:pPr>
        <w:rPr>
          <w:rFonts w:ascii="Times New Roman" w:hAnsi="Times New Roman"/>
        </w:rPr>
      </w:pPr>
    </w:p>
    <w:p w14:paraId="6A02A8FA" w14:textId="48AEA412" w:rsidR="00917882" w:rsidRDefault="00917882" w:rsidP="00D80453">
      <w:pPr>
        <w:rPr>
          <w:rFonts w:ascii="Times New Roman" w:hAnsi="Times New Roman"/>
        </w:rPr>
      </w:pPr>
    </w:p>
    <w:p w14:paraId="6ED9295E" w14:textId="6974FD91" w:rsidR="00917882" w:rsidRDefault="00917882" w:rsidP="00D80453">
      <w:pPr>
        <w:rPr>
          <w:rFonts w:ascii="Times New Roman" w:hAnsi="Times New Roman"/>
        </w:rPr>
      </w:pPr>
    </w:p>
    <w:p w14:paraId="48308CF3" w14:textId="1C3C866C" w:rsidR="00917882" w:rsidRDefault="00917882" w:rsidP="00D80453">
      <w:pPr>
        <w:rPr>
          <w:rFonts w:ascii="Times New Roman" w:hAnsi="Times New Roman"/>
        </w:rPr>
      </w:pPr>
    </w:p>
    <w:p w14:paraId="58FDA7B6" w14:textId="1617E017" w:rsidR="000A6A08" w:rsidRDefault="000A6A08" w:rsidP="00D80453">
      <w:pPr>
        <w:rPr>
          <w:rFonts w:ascii="Times New Roman" w:hAnsi="Times New Roman"/>
        </w:rPr>
      </w:pPr>
    </w:p>
    <w:p w14:paraId="2CFC8635" w14:textId="77777777" w:rsidR="000A6A08" w:rsidRDefault="000A6A08" w:rsidP="00D80453">
      <w:pPr>
        <w:rPr>
          <w:rFonts w:ascii="Times New Roman" w:hAnsi="Times New Roman"/>
        </w:rPr>
      </w:pPr>
    </w:p>
    <w:p w14:paraId="3A58317A" w14:textId="7789C548" w:rsidR="00917882" w:rsidRDefault="00917882" w:rsidP="00D80453">
      <w:pPr>
        <w:rPr>
          <w:rFonts w:ascii="Times New Roman" w:hAnsi="Times New Roman"/>
        </w:rPr>
      </w:pPr>
    </w:p>
    <w:p w14:paraId="7B624EFE" w14:textId="6FACE697" w:rsidR="00917882" w:rsidRDefault="00917882" w:rsidP="00D80453">
      <w:pPr>
        <w:rPr>
          <w:rFonts w:ascii="Times New Roman" w:hAnsi="Times New Roman"/>
        </w:rPr>
      </w:pPr>
    </w:p>
    <w:p w14:paraId="3244DDBA" w14:textId="77777777" w:rsidR="00917882" w:rsidRPr="00DD2DBE" w:rsidRDefault="00917882" w:rsidP="00D80453">
      <w:pPr>
        <w:rPr>
          <w:rFonts w:ascii="Times New Roman" w:hAnsi="Times New Roman"/>
        </w:rPr>
      </w:pPr>
    </w:p>
    <w:p w14:paraId="5A45F69B" w14:textId="202BEAA8" w:rsidR="005C67DB" w:rsidRPr="00DD2DBE" w:rsidRDefault="005C67DB" w:rsidP="00D80453">
      <w:pPr>
        <w:pStyle w:val="10"/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241" w:name="_Toc55486953"/>
      <w:r w:rsidRPr="00DD2DBE">
        <w:rPr>
          <w:rStyle w:val="110"/>
          <w:rFonts w:ascii="Times New Roman" w:eastAsia="宋体" w:hAnsi="Times New Roman" w:cs="Times New Roman"/>
        </w:rPr>
        <w:t>附录：</w:t>
      </w:r>
      <w:bookmarkEnd w:id="240"/>
      <w:bookmarkEnd w:id="241"/>
    </w:p>
    <w:p w14:paraId="49127D29" w14:textId="77777777" w:rsidR="005C67DB" w:rsidRPr="00DD2DBE" w:rsidRDefault="005C67DB" w:rsidP="005C67DB">
      <w:pPr>
        <w:pStyle w:val="20"/>
        <w:spacing w:before="156" w:after="156"/>
        <w:rPr>
          <w:rFonts w:ascii="Times New Roman" w:eastAsia="宋体" w:hAnsi="Times New Roman" w:cs="Times New Roman"/>
        </w:rPr>
      </w:pPr>
      <w:bookmarkStart w:id="242" w:name="_Toc47982835"/>
      <w:bookmarkStart w:id="243" w:name="_Toc48032476"/>
      <w:bookmarkStart w:id="244" w:name="_Toc55402900"/>
      <w:bookmarkStart w:id="245" w:name="_Toc55486954"/>
      <w:r w:rsidRPr="00DD2DBE">
        <w:rPr>
          <w:rFonts w:ascii="Times New Roman" w:eastAsia="宋体" w:hAnsi="Times New Roman" w:cs="Times New Roman"/>
        </w:rPr>
        <w:lastRenderedPageBreak/>
        <w:t>全局错误类型</w:t>
      </w:r>
      <w:proofErr w:type="spellStart"/>
      <w:r w:rsidRPr="00DD2DBE">
        <w:rPr>
          <w:rFonts w:ascii="Times New Roman" w:eastAsia="宋体" w:hAnsi="Times New Roman" w:cs="Times New Roman"/>
        </w:rPr>
        <w:t>error_t</w:t>
      </w:r>
      <w:proofErr w:type="spellEnd"/>
      <w:r w:rsidRPr="00DD2DBE">
        <w:rPr>
          <w:rFonts w:ascii="Times New Roman" w:eastAsia="宋体" w:hAnsi="Times New Roman" w:cs="Times New Roman"/>
        </w:rPr>
        <w:t>列表</w:t>
      </w:r>
      <w:bookmarkEnd w:id="242"/>
      <w:bookmarkEnd w:id="243"/>
      <w:bookmarkEnd w:id="244"/>
      <w:bookmarkEnd w:id="24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2405"/>
        <w:gridCol w:w="7229"/>
      </w:tblGrid>
      <w:tr w:rsidR="005C67DB" w:rsidRPr="00DD2DBE" w14:paraId="6EDB3425" w14:textId="77777777" w:rsidTr="00F6398C">
        <w:tc>
          <w:tcPr>
            <w:tcW w:w="2405" w:type="dxa"/>
          </w:tcPr>
          <w:p w14:paraId="65587A77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数值</w:t>
            </w:r>
          </w:p>
        </w:tc>
        <w:tc>
          <w:tcPr>
            <w:tcW w:w="7229" w:type="dxa"/>
          </w:tcPr>
          <w:p w14:paraId="0E5F08A4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描述</w:t>
            </w:r>
          </w:p>
        </w:tc>
      </w:tr>
      <w:tr w:rsidR="005C67DB" w:rsidRPr="00DD2DBE" w14:paraId="0E0D2468" w14:textId="77777777" w:rsidTr="00F6398C">
        <w:tc>
          <w:tcPr>
            <w:tcW w:w="2405" w:type="dxa"/>
          </w:tcPr>
          <w:p w14:paraId="6A6C74F6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0</w:t>
            </w:r>
          </w:p>
        </w:tc>
        <w:tc>
          <w:tcPr>
            <w:tcW w:w="7229" w:type="dxa"/>
          </w:tcPr>
          <w:p w14:paraId="5DCFF594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成功</w:t>
            </w:r>
          </w:p>
        </w:tc>
      </w:tr>
      <w:tr w:rsidR="005C67DB" w:rsidRPr="00DD2DBE" w14:paraId="6E80B9DA" w14:textId="77777777" w:rsidTr="00F6398C">
        <w:tc>
          <w:tcPr>
            <w:tcW w:w="2405" w:type="dxa"/>
          </w:tcPr>
          <w:p w14:paraId="293A6401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</w:t>
            </w:r>
          </w:p>
        </w:tc>
        <w:tc>
          <w:tcPr>
            <w:tcW w:w="7229" w:type="dxa"/>
          </w:tcPr>
          <w:p w14:paraId="401B3302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失败</w:t>
            </w:r>
          </w:p>
        </w:tc>
      </w:tr>
      <w:tr w:rsidR="005C67DB" w:rsidRPr="00DD2DBE" w14:paraId="7DB6086C" w14:textId="77777777" w:rsidTr="00F6398C">
        <w:tc>
          <w:tcPr>
            <w:tcW w:w="2405" w:type="dxa"/>
          </w:tcPr>
          <w:p w14:paraId="5B66D023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2</w:t>
            </w:r>
          </w:p>
        </w:tc>
        <w:tc>
          <w:tcPr>
            <w:tcW w:w="7229" w:type="dxa"/>
          </w:tcPr>
          <w:p w14:paraId="124BB6F1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参数长度错误</w:t>
            </w:r>
          </w:p>
        </w:tc>
      </w:tr>
      <w:tr w:rsidR="005C67DB" w:rsidRPr="00DD2DBE" w14:paraId="224E7359" w14:textId="77777777" w:rsidTr="00F6398C">
        <w:tc>
          <w:tcPr>
            <w:tcW w:w="2405" w:type="dxa"/>
          </w:tcPr>
          <w:p w14:paraId="4B6E255F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3</w:t>
            </w:r>
          </w:p>
        </w:tc>
        <w:tc>
          <w:tcPr>
            <w:tcW w:w="7229" w:type="dxa"/>
          </w:tcPr>
          <w:p w14:paraId="5B9C9D61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操作被停止</w:t>
            </w:r>
          </w:p>
        </w:tc>
      </w:tr>
      <w:tr w:rsidR="005C67DB" w:rsidRPr="00DD2DBE" w14:paraId="0A8B5BAA" w14:textId="77777777" w:rsidTr="00F6398C">
        <w:tc>
          <w:tcPr>
            <w:tcW w:w="2405" w:type="dxa"/>
          </w:tcPr>
          <w:p w14:paraId="36ABE065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4</w:t>
            </w:r>
          </w:p>
        </w:tc>
        <w:tc>
          <w:tcPr>
            <w:tcW w:w="7229" w:type="dxa"/>
          </w:tcPr>
          <w:p w14:paraId="7ACC4BF8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系统未工作</w:t>
            </w:r>
          </w:p>
        </w:tc>
      </w:tr>
      <w:tr w:rsidR="005C67DB" w:rsidRPr="00DD2DBE" w14:paraId="64D30F12" w14:textId="77777777" w:rsidTr="00F6398C">
        <w:tc>
          <w:tcPr>
            <w:tcW w:w="2405" w:type="dxa"/>
          </w:tcPr>
          <w:p w14:paraId="1F4831E5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5</w:t>
            </w:r>
          </w:p>
        </w:tc>
        <w:tc>
          <w:tcPr>
            <w:tcW w:w="7229" w:type="dxa"/>
          </w:tcPr>
          <w:p w14:paraId="2FAEED51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系统忙</w:t>
            </w:r>
          </w:p>
        </w:tc>
      </w:tr>
      <w:tr w:rsidR="005C67DB" w:rsidRPr="00DD2DBE" w14:paraId="051FB777" w14:textId="77777777" w:rsidTr="00F6398C">
        <w:tc>
          <w:tcPr>
            <w:tcW w:w="2405" w:type="dxa"/>
          </w:tcPr>
          <w:p w14:paraId="0FF60CCB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6</w:t>
            </w:r>
          </w:p>
        </w:tc>
        <w:tc>
          <w:tcPr>
            <w:tcW w:w="7229" w:type="dxa"/>
          </w:tcPr>
          <w:p w14:paraId="6D5586C2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参数错误</w:t>
            </w:r>
          </w:p>
        </w:tc>
      </w:tr>
      <w:tr w:rsidR="005C67DB" w:rsidRPr="00DD2DBE" w14:paraId="20136610" w14:textId="77777777" w:rsidTr="00F6398C">
        <w:tc>
          <w:tcPr>
            <w:tcW w:w="2405" w:type="dxa"/>
          </w:tcPr>
          <w:p w14:paraId="2CCE14CB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9</w:t>
            </w:r>
          </w:p>
        </w:tc>
        <w:tc>
          <w:tcPr>
            <w:tcW w:w="7229" w:type="dxa"/>
          </w:tcPr>
          <w:p w14:paraId="79006AF0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设置已执行</w:t>
            </w:r>
          </w:p>
        </w:tc>
      </w:tr>
      <w:tr w:rsidR="005C67DB" w:rsidRPr="00DD2DBE" w14:paraId="062E5022" w14:textId="77777777" w:rsidTr="00F6398C">
        <w:tc>
          <w:tcPr>
            <w:tcW w:w="2405" w:type="dxa"/>
          </w:tcPr>
          <w:p w14:paraId="233F2471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10-29</w:t>
            </w:r>
          </w:p>
        </w:tc>
        <w:tc>
          <w:tcPr>
            <w:tcW w:w="7229" w:type="dxa"/>
          </w:tcPr>
          <w:p w14:paraId="4865D878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  <w:r w:rsidRPr="00DD2DBE">
              <w:rPr>
                <w:rFonts w:ascii="Times New Roman" w:hAnsi="Times New Roman"/>
                <w:sz w:val="21"/>
              </w:rPr>
              <w:t>网关与</w:t>
            </w:r>
            <w:r w:rsidRPr="00DD2DBE">
              <w:rPr>
                <w:rFonts w:ascii="Times New Roman" w:hAnsi="Times New Roman"/>
                <w:sz w:val="21"/>
              </w:rPr>
              <w:t>HIS900</w:t>
            </w:r>
            <w:r w:rsidRPr="00DD2DBE">
              <w:rPr>
                <w:rFonts w:ascii="Times New Roman" w:hAnsi="Times New Roman"/>
                <w:sz w:val="21"/>
              </w:rPr>
              <w:t>已占用</w:t>
            </w:r>
          </w:p>
        </w:tc>
      </w:tr>
      <w:tr w:rsidR="005C67DB" w:rsidRPr="00DD2DBE" w14:paraId="1ECBBE12" w14:textId="77777777" w:rsidTr="00F6398C">
        <w:tc>
          <w:tcPr>
            <w:tcW w:w="2405" w:type="dxa"/>
          </w:tcPr>
          <w:p w14:paraId="39C4E857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7229" w:type="dxa"/>
          </w:tcPr>
          <w:p w14:paraId="52123017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5C67DB" w:rsidRPr="00DD2DBE" w14:paraId="62D8CDA5" w14:textId="77777777" w:rsidTr="00F6398C">
        <w:tc>
          <w:tcPr>
            <w:tcW w:w="2405" w:type="dxa"/>
          </w:tcPr>
          <w:p w14:paraId="0947789B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7229" w:type="dxa"/>
          </w:tcPr>
          <w:p w14:paraId="15EA9167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5C67DB" w:rsidRPr="00DD2DBE" w14:paraId="59A1CCFD" w14:textId="77777777" w:rsidTr="00F6398C">
        <w:tc>
          <w:tcPr>
            <w:tcW w:w="2405" w:type="dxa"/>
          </w:tcPr>
          <w:p w14:paraId="325619BF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7229" w:type="dxa"/>
          </w:tcPr>
          <w:p w14:paraId="2C266FF5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</w:tr>
      <w:tr w:rsidR="005C67DB" w:rsidRPr="00DD2DBE" w14:paraId="0D73E0FB" w14:textId="77777777" w:rsidTr="00F6398C">
        <w:tc>
          <w:tcPr>
            <w:tcW w:w="2405" w:type="dxa"/>
          </w:tcPr>
          <w:p w14:paraId="2F41EE96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  <w:tc>
          <w:tcPr>
            <w:tcW w:w="7229" w:type="dxa"/>
          </w:tcPr>
          <w:p w14:paraId="0F6AC0D2" w14:textId="77777777" w:rsidR="005C67DB" w:rsidRPr="00DD2DBE" w:rsidRDefault="005C67DB" w:rsidP="007F5339">
            <w:pPr>
              <w:rPr>
                <w:rFonts w:ascii="Times New Roman" w:hAnsi="Times New Roman"/>
                <w:sz w:val="21"/>
              </w:rPr>
            </w:pPr>
          </w:p>
        </w:tc>
      </w:tr>
    </w:tbl>
    <w:p w14:paraId="4236492E" w14:textId="77777777" w:rsidR="0011290F" w:rsidRPr="00DD2DBE" w:rsidRDefault="0011290F" w:rsidP="00A36701">
      <w:pPr>
        <w:pStyle w:val="afd"/>
        <w:spacing w:line="360" w:lineRule="auto"/>
        <w:ind w:left="425" w:firstLineChars="0" w:firstLine="0"/>
        <w:rPr>
          <w:rFonts w:ascii="Times New Roman" w:eastAsia="宋体" w:hAnsi="Times New Roman" w:cs="Times New Roman"/>
        </w:rPr>
      </w:pPr>
    </w:p>
    <w:p w14:paraId="29543CEC" w14:textId="1FB1F33E" w:rsidR="00AE0D2C" w:rsidRPr="00DD2DBE" w:rsidRDefault="00AE0D2C" w:rsidP="00A36701">
      <w:pPr>
        <w:pStyle w:val="afd"/>
        <w:spacing w:line="360" w:lineRule="auto"/>
        <w:ind w:left="425" w:firstLineChars="0" w:firstLine="0"/>
        <w:rPr>
          <w:rFonts w:ascii="Times New Roman" w:eastAsia="宋体" w:hAnsi="Times New Roman" w:cs="Times New Roman"/>
        </w:rPr>
      </w:pPr>
    </w:p>
    <w:p w14:paraId="08CD4C45" w14:textId="77777777" w:rsidR="00AE0D2C" w:rsidRPr="00DD2DBE" w:rsidRDefault="00AE0D2C" w:rsidP="00A36701">
      <w:pPr>
        <w:pStyle w:val="afd"/>
        <w:spacing w:line="360" w:lineRule="auto"/>
        <w:ind w:left="425" w:firstLineChars="0" w:firstLine="0"/>
        <w:rPr>
          <w:rFonts w:ascii="Times New Roman" w:eastAsia="宋体" w:hAnsi="Times New Roman" w:cs="Times New Roman"/>
        </w:rPr>
      </w:pPr>
    </w:p>
    <w:p w14:paraId="197A9CDA" w14:textId="77777777" w:rsidR="00AF26EE" w:rsidRPr="00DD2DBE" w:rsidRDefault="00AF26EE" w:rsidP="002E4CA8">
      <w:pPr>
        <w:rPr>
          <w:rFonts w:ascii="Times New Roman" w:hAnsi="Times New Roman"/>
        </w:rPr>
      </w:pPr>
    </w:p>
    <w:sectPr w:rsidR="00AF26EE" w:rsidRPr="00DD2DBE" w:rsidSect="00AB1CE5">
      <w:headerReference w:type="default" r:id="rId17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62A3A0" w14:textId="77777777" w:rsidR="00D235E7" w:rsidRDefault="00D235E7" w:rsidP="002E4CA8">
      <w:r>
        <w:separator/>
      </w:r>
    </w:p>
  </w:endnote>
  <w:endnote w:type="continuationSeparator" w:id="0">
    <w:p w14:paraId="0D8B2478" w14:textId="77777777" w:rsidR="00D235E7" w:rsidRDefault="00D235E7" w:rsidP="002E4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143491" w14:textId="7C4C9AFE" w:rsidR="00FE06B5" w:rsidRDefault="00FE06B5">
    <w:pPr>
      <w:pStyle w:val="a5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F34BE38" wp14:editId="710C34A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64135" cy="150495"/>
              <wp:effectExtent l="0" t="0" r="5715" b="14605"/>
              <wp:wrapNone/>
              <wp:docPr id="20" name="文本框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4135" cy="1504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5725BA4" w14:textId="77777777" w:rsidR="00FE06B5" w:rsidRDefault="00FE06B5">
                          <w:pPr>
                            <w:pStyle w:val="a5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8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34BE38" id="_x0000_t202" coordsize="21600,21600" o:spt="202" path="m,l,21600r21600,l21600,xe">
              <v:stroke joinstyle="miter"/>
              <v:path gradientshapeok="t" o:connecttype="rect"/>
            </v:shapetype>
            <v:shape id="文本框 20" o:spid="_x0000_s1026" type="#_x0000_t202" style="position:absolute;left:0;text-align:left;margin-left:0;margin-top:0;width:5.05pt;height:11.85pt;z-index:251658240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" filled="f" stroked="f" strokeweight=".5pt">
              <v:textbox style="mso-fit-shape-to-text:t" inset="0,0,0,0">
                <w:txbxContent>
                  <w:p w14:paraId="05725BA4" w14:textId="77777777" w:rsidR="00FE06B5" w:rsidRDefault="00FE06B5">
                    <w:pPr>
                      <w:pStyle w:val="a5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8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14:paraId="1E31663C" w14:textId="77777777" w:rsidR="00FE06B5" w:rsidRDefault="00FE06B5">
    <w:pPr>
      <w:pStyle w:val="a5"/>
      <w:tabs>
        <w:tab w:val="clear" w:pos="4153"/>
      </w:tabs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0FBF0A" w14:textId="77777777" w:rsidR="00D235E7" w:rsidRDefault="00D235E7" w:rsidP="002E4CA8">
      <w:r>
        <w:separator/>
      </w:r>
    </w:p>
  </w:footnote>
  <w:footnote w:type="continuationSeparator" w:id="0">
    <w:p w14:paraId="023EF2E7" w14:textId="77777777" w:rsidR="00D235E7" w:rsidRDefault="00D235E7" w:rsidP="002E4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0B408E" w14:textId="1E51B4B0" w:rsidR="00FE06B5" w:rsidRPr="00E171CE" w:rsidRDefault="00FE06B5">
    <w:pPr>
      <w:pStyle w:val="a3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7404B331" wp14:editId="735B44B3">
          <wp:extent cx="1060450" cy="463550"/>
          <wp:effectExtent l="0" t="0" r="6350" b="8890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r>
      <w:rPr>
        <w:b/>
        <w:bCs/>
      </w:rPr>
      <w:tab/>
    </w:r>
    <w:r>
      <w:rPr>
        <w:b/>
        <w:bCs/>
      </w:rPr>
      <w:tab/>
      <w:t xml:space="preserve">              </w:t>
    </w:r>
    <w:proofErr w:type="gramStart"/>
    <w:r w:rsidRPr="00E171CE">
      <w:rPr>
        <w:rFonts w:ascii="宋体" w:hAnsi="宋体" w:cs="宋体" w:hint="eastAsia"/>
        <w:b/>
        <w:bCs/>
        <w:sz w:val="21"/>
        <w:szCs w:val="21"/>
      </w:rPr>
      <w:t>源清慧虹</w:t>
    </w:r>
    <w:proofErr w:type="gramEnd"/>
    <w:r w:rsidRPr="00E171CE">
      <w:rPr>
        <w:rFonts w:ascii="宋体" w:hAnsi="宋体" w:cs="宋体" w:hint="eastAsia"/>
        <w:b/>
        <w:bCs/>
        <w:sz w:val="21"/>
        <w:szCs w:val="21"/>
      </w:rPr>
      <w:t>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67886F" w14:textId="77777777" w:rsidR="00FE06B5" w:rsidRPr="00E171CE" w:rsidRDefault="00FE06B5" w:rsidP="00AB1CE5">
    <w:pPr>
      <w:pStyle w:val="a3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618564E3" wp14:editId="557C38F9">
          <wp:extent cx="1060450" cy="463550"/>
          <wp:effectExtent l="0" t="0" r="6350" b="8890"/>
          <wp:docPr id="1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proofErr w:type="gramStart"/>
    <w:r w:rsidRPr="00E171CE">
      <w:rPr>
        <w:rFonts w:ascii="宋体" w:hAnsi="宋体" w:cs="宋体" w:hint="eastAsia"/>
        <w:b/>
        <w:bCs/>
        <w:sz w:val="21"/>
        <w:szCs w:val="21"/>
      </w:rPr>
      <w:t>源清慧虹</w:t>
    </w:r>
    <w:proofErr w:type="gramEnd"/>
    <w:r w:rsidRPr="00E171CE">
      <w:rPr>
        <w:rFonts w:ascii="宋体" w:hAnsi="宋体" w:cs="宋体" w:hint="eastAsia"/>
        <w:b/>
        <w:bCs/>
        <w:sz w:val="21"/>
        <w:szCs w:val="21"/>
      </w:rPr>
      <w:t>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·嘉善项目群</w:t>
    </w:r>
  </w:p>
  <w:p w14:paraId="11E9B21D" w14:textId="77777777" w:rsidR="00FE06B5" w:rsidRPr="0060543D" w:rsidRDefault="00FE06B5" w:rsidP="00AB1CE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A25BF73"/>
    <w:multiLevelType w:val="singleLevel"/>
    <w:tmpl w:val="BA25BF73"/>
    <w:lvl w:ilvl="0">
      <w:start w:val="7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40B47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4B07A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ADD6834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0B51563E"/>
    <w:multiLevelType w:val="multilevel"/>
    <w:tmpl w:val="0B51563E"/>
    <w:lvl w:ilvl="0">
      <w:start w:val="1"/>
      <w:numFmt w:val="decimal"/>
      <w:lvlText w:val="（%1）"/>
      <w:lvlJc w:val="left"/>
      <w:pPr>
        <w:ind w:left="1630" w:hanging="7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0A3003B"/>
    <w:multiLevelType w:val="hybridMultilevel"/>
    <w:tmpl w:val="FD0A3182"/>
    <w:lvl w:ilvl="0" w:tplc="CE08857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C20524"/>
    <w:multiLevelType w:val="multilevel"/>
    <w:tmpl w:val="10C20524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ED4F70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18B644D4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19AF0794"/>
    <w:multiLevelType w:val="multilevel"/>
    <w:tmpl w:val="EC0075B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3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1B0261F2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1CCE49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29BC4299"/>
    <w:multiLevelType w:val="hybridMultilevel"/>
    <w:tmpl w:val="71C04E22"/>
    <w:lvl w:ilvl="0" w:tplc="0409000B">
      <w:start w:val="1"/>
      <w:numFmt w:val="bullet"/>
      <w:lvlText w:val="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13" w15:restartNumberingAfterBreak="0">
    <w:nsid w:val="2AE30777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2B9F2A24"/>
    <w:multiLevelType w:val="hybridMultilevel"/>
    <w:tmpl w:val="BB10FB0E"/>
    <w:lvl w:ilvl="0" w:tplc="0409000B">
      <w:start w:val="1"/>
      <w:numFmt w:val="bullet"/>
      <w:lvlText w:val=""/>
      <w:lvlJc w:val="left"/>
      <w:pPr>
        <w:ind w:left="575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5" w15:restartNumberingAfterBreak="0">
    <w:nsid w:val="2F8C5542"/>
    <w:multiLevelType w:val="multilevel"/>
    <w:tmpl w:val="2F8C5542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b/>
        <w:bCs w:val="0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709"/>
      </w:pPr>
      <w:rPr>
        <w:b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6" w15:restartNumberingAfterBreak="0">
    <w:nsid w:val="346006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6127FEC"/>
    <w:multiLevelType w:val="hybridMultilevel"/>
    <w:tmpl w:val="ABEE5AD2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8" w15:restartNumberingAfterBreak="0">
    <w:nsid w:val="3AF870FC"/>
    <w:multiLevelType w:val="hybridMultilevel"/>
    <w:tmpl w:val="817E1CF8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9" w15:restartNumberingAfterBreak="0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0" w15:restartNumberingAfterBreak="0">
    <w:nsid w:val="4DD409A7"/>
    <w:multiLevelType w:val="multilevel"/>
    <w:tmpl w:val="4DD409A7"/>
    <w:lvl w:ilvl="0">
      <w:start w:val="1"/>
      <w:numFmt w:val="bullet"/>
      <w:pStyle w:val="1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1" w15:restartNumberingAfterBreak="0">
    <w:nsid w:val="50B610F2"/>
    <w:multiLevelType w:val="hybridMultilevel"/>
    <w:tmpl w:val="A594A3D0"/>
    <w:lvl w:ilvl="0" w:tplc="0409000B">
      <w:start w:val="1"/>
      <w:numFmt w:val="bullet"/>
      <w:lvlText w:val=""/>
      <w:lvlJc w:val="left"/>
      <w:pPr>
        <w:ind w:left="575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22" w15:restartNumberingAfterBreak="0">
    <w:nsid w:val="5B551CBE"/>
    <w:multiLevelType w:val="multilevel"/>
    <w:tmpl w:val="C716332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B6156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7C792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68943D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68A13B2F"/>
    <w:multiLevelType w:val="multilevel"/>
    <w:tmpl w:val="68A13B2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9B177E2"/>
    <w:multiLevelType w:val="multilevel"/>
    <w:tmpl w:val="E52E9AE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 w15:restartNumberingAfterBreak="0">
    <w:nsid w:val="6D621A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74C1665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7CAB063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 w15:restartNumberingAfterBreak="0">
    <w:nsid w:val="7CB87EC7"/>
    <w:multiLevelType w:val="multilevel"/>
    <w:tmpl w:val="1ECA7A0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4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5"/>
  </w:num>
  <w:num w:numId="2">
    <w:abstractNumId w:val="20"/>
  </w:num>
  <w:num w:numId="3">
    <w:abstractNumId w:val="19"/>
  </w:num>
  <w:num w:numId="4">
    <w:abstractNumId w:val="4"/>
  </w:num>
  <w:num w:numId="5">
    <w:abstractNumId w:val="6"/>
  </w:num>
  <w:num w:numId="6">
    <w:abstractNumId w:val="26"/>
  </w:num>
  <w:num w:numId="7">
    <w:abstractNumId w:val="0"/>
  </w:num>
  <w:num w:numId="8">
    <w:abstractNumId w:val="17"/>
  </w:num>
  <w:num w:numId="9">
    <w:abstractNumId w:val="18"/>
  </w:num>
  <w:num w:numId="10">
    <w:abstractNumId w:val="28"/>
  </w:num>
  <w:num w:numId="11">
    <w:abstractNumId w:val="27"/>
  </w:num>
  <w:num w:numId="12">
    <w:abstractNumId w:val="24"/>
  </w:num>
  <w:num w:numId="13">
    <w:abstractNumId w:val="9"/>
  </w:num>
  <w:num w:numId="14">
    <w:abstractNumId w:val="31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1"/>
  </w:num>
  <w:num w:numId="18">
    <w:abstractNumId w:val="10"/>
  </w:num>
  <w:num w:numId="19">
    <w:abstractNumId w:val="23"/>
  </w:num>
  <w:num w:numId="20">
    <w:abstractNumId w:val="2"/>
  </w:num>
  <w:num w:numId="21">
    <w:abstractNumId w:val="8"/>
  </w:num>
  <w:num w:numId="22">
    <w:abstractNumId w:val="12"/>
  </w:num>
  <w:num w:numId="23">
    <w:abstractNumId w:val="21"/>
  </w:num>
  <w:num w:numId="24">
    <w:abstractNumId w:val="14"/>
  </w:num>
  <w:num w:numId="25">
    <w:abstractNumId w:val="3"/>
  </w:num>
  <w:num w:numId="26">
    <w:abstractNumId w:val="13"/>
  </w:num>
  <w:num w:numId="27">
    <w:abstractNumId w:val="7"/>
  </w:num>
  <w:num w:numId="28">
    <w:abstractNumId w:val="5"/>
  </w:num>
  <w:num w:numId="29">
    <w:abstractNumId w:val="16"/>
  </w:num>
  <w:num w:numId="30">
    <w:abstractNumId w:val="1"/>
  </w:num>
  <w:num w:numId="31">
    <w:abstractNumId w:val="22"/>
  </w:num>
  <w:num w:numId="32">
    <w:abstractNumId w:val="29"/>
  </w:num>
  <w:num w:numId="3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6B4F"/>
    <w:rsid w:val="000000C2"/>
    <w:rsid w:val="00003677"/>
    <w:rsid w:val="00015F58"/>
    <w:rsid w:val="00027C61"/>
    <w:rsid w:val="00032A35"/>
    <w:rsid w:val="000419DA"/>
    <w:rsid w:val="00046EB4"/>
    <w:rsid w:val="000519B5"/>
    <w:rsid w:val="00052809"/>
    <w:rsid w:val="00054F73"/>
    <w:rsid w:val="00061817"/>
    <w:rsid w:val="00077CAA"/>
    <w:rsid w:val="00083767"/>
    <w:rsid w:val="000855BE"/>
    <w:rsid w:val="000862A6"/>
    <w:rsid w:val="000A498F"/>
    <w:rsid w:val="000A6A08"/>
    <w:rsid w:val="000A7DC7"/>
    <w:rsid w:val="000A7F23"/>
    <w:rsid w:val="000B710C"/>
    <w:rsid w:val="000D55FB"/>
    <w:rsid w:val="000D7B06"/>
    <w:rsid w:val="000E3350"/>
    <w:rsid w:val="000E5D21"/>
    <w:rsid w:val="000F4574"/>
    <w:rsid w:val="000F53B7"/>
    <w:rsid w:val="00100A7B"/>
    <w:rsid w:val="0010479E"/>
    <w:rsid w:val="00107A7A"/>
    <w:rsid w:val="0011290F"/>
    <w:rsid w:val="001146D5"/>
    <w:rsid w:val="00123EE3"/>
    <w:rsid w:val="0013759D"/>
    <w:rsid w:val="00142348"/>
    <w:rsid w:val="00146AD4"/>
    <w:rsid w:val="0015115D"/>
    <w:rsid w:val="0015153D"/>
    <w:rsid w:val="001566E0"/>
    <w:rsid w:val="00172FE1"/>
    <w:rsid w:val="00195B10"/>
    <w:rsid w:val="001971BB"/>
    <w:rsid w:val="001A343E"/>
    <w:rsid w:val="001A46A1"/>
    <w:rsid w:val="001B3017"/>
    <w:rsid w:val="001B54B4"/>
    <w:rsid w:val="001B573B"/>
    <w:rsid w:val="001B6370"/>
    <w:rsid w:val="001C2E25"/>
    <w:rsid w:val="001C48D6"/>
    <w:rsid w:val="001D34DD"/>
    <w:rsid w:val="001D7ACF"/>
    <w:rsid w:val="001E3D71"/>
    <w:rsid w:val="001E496B"/>
    <w:rsid w:val="001E519A"/>
    <w:rsid w:val="001F3E39"/>
    <w:rsid w:val="001F6580"/>
    <w:rsid w:val="002005D4"/>
    <w:rsid w:val="00202050"/>
    <w:rsid w:val="002038A3"/>
    <w:rsid w:val="002061D0"/>
    <w:rsid w:val="002062C0"/>
    <w:rsid w:val="00237C7D"/>
    <w:rsid w:val="00241B6E"/>
    <w:rsid w:val="0024666F"/>
    <w:rsid w:val="00255148"/>
    <w:rsid w:val="00262123"/>
    <w:rsid w:val="00265442"/>
    <w:rsid w:val="0027538D"/>
    <w:rsid w:val="00291A6A"/>
    <w:rsid w:val="0029404D"/>
    <w:rsid w:val="002964CF"/>
    <w:rsid w:val="00297759"/>
    <w:rsid w:val="002A1C71"/>
    <w:rsid w:val="002A45B2"/>
    <w:rsid w:val="002B3E3D"/>
    <w:rsid w:val="002D0A33"/>
    <w:rsid w:val="002D4D80"/>
    <w:rsid w:val="002D62DF"/>
    <w:rsid w:val="002E4CA8"/>
    <w:rsid w:val="002E5991"/>
    <w:rsid w:val="002E5CEE"/>
    <w:rsid w:val="002E607B"/>
    <w:rsid w:val="002E6C94"/>
    <w:rsid w:val="00300507"/>
    <w:rsid w:val="003015F3"/>
    <w:rsid w:val="00312298"/>
    <w:rsid w:val="00313584"/>
    <w:rsid w:val="00315866"/>
    <w:rsid w:val="00316FDD"/>
    <w:rsid w:val="0032011E"/>
    <w:rsid w:val="003323D2"/>
    <w:rsid w:val="00333DC2"/>
    <w:rsid w:val="0033650F"/>
    <w:rsid w:val="00336939"/>
    <w:rsid w:val="00337F23"/>
    <w:rsid w:val="00367830"/>
    <w:rsid w:val="0037477D"/>
    <w:rsid w:val="00374B88"/>
    <w:rsid w:val="00374D40"/>
    <w:rsid w:val="003763A3"/>
    <w:rsid w:val="00377C40"/>
    <w:rsid w:val="003839F8"/>
    <w:rsid w:val="00387012"/>
    <w:rsid w:val="00397B55"/>
    <w:rsid w:val="003A2F35"/>
    <w:rsid w:val="003A7B07"/>
    <w:rsid w:val="003A7C9F"/>
    <w:rsid w:val="003C66ED"/>
    <w:rsid w:val="003C70E9"/>
    <w:rsid w:val="003E137E"/>
    <w:rsid w:val="003E4E68"/>
    <w:rsid w:val="003E5608"/>
    <w:rsid w:val="003E7A67"/>
    <w:rsid w:val="003F4C5C"/>
    <w:rsid w:val="004013D9"/>
    <w:rsid w:val="0040792A"/>
    <w:rsid w:val="00407CEF"/>
    <w:rsid w:val="00414EE5"/>
    <w:rsid w:val="0042087D"/>
    <w:rsid w:val="00422E23"/>
    <w:rsid w:val="00425C07"/>
    <w:rsid w:val="00433EA5"/>
    <w:rsid w:val="00446FA1"/>
    <w:rsid w:val="00477709"/>
    <w:rsid w:val="004909A3"/>
    <w:rsid w:val="0049491F"/>
    <w:rsid w:val="004A3667"/>
    <w:rsid w:val="004A37C1"/>
    <w:rsid w:val="004C20A0"/>
    <w:rsid w:val="004E4E09"/>
    <w:rsid w:val="004E73C5"/>
    <w:rsid w:val="004F7412"/>
    <w:rsid w:val="00502B95"/>
    <w:rsid w:val="00505B65"/>
    <w:rsid w:val="005114C3"/>
    <w:rsid w:val="00530247"/>
    <w:rsid w:val="005314DB"/>
    <w:rsid w:val="0054414A"/>
    <w:rsid w:val="0056300B"/>
    <w:rsid w:val="005638E1"/>
    <w:rsid w:val="0056656F"/>
    <w:rsid w:val="005716EB"/>
    <w:rsid w:val="005A04E9"/>
    <w:rsid w:val="005B156C"/>
    <w:rsid w:val="005B3F70"/>
    <w:rsid w:val="005C09D2"/>
    <w:rsid w:val="005C3821"/>
    <w:rsid w:val="005C4C5D"/>
    <w:rsid w:val="005C67DB"/>
    <w:rsid w:val="005D47D7"/>
    <w:rsid w:val="005E2297"/>
    <w:rsid w:val="005E5023"/>
    <w:rsid w:val="005F7E55"/>
    <w:rsid w:val="006037A1"/>
    <w:rsid w:val="006071AE"/>
    <w:rsid w:val="006153C5"/>
    <w:rsid w:val="00616899"/>
    <w:rsid w:val="00627B01"/>
    <w:rsid w:val="00632E59"/>
    <w:rsid w:val="006339E4"/>
    <w:rsid w:val="006370E8"/>
    <w:rsid w:val="00654D95"/>
    <w:rsid w:val="0066225F"/>
    <w:rsid w:val="00664A55"/>
    <w:rsid w:val="006732CF"/>
    <w:rsid w:val="0067568E"/>
    <w:rsid w:val="00682C1C"/>
    <w:rsid w:val="00694297"/>
    <w:rsid w:val="006A0C42"/>
    <w:rsid w:val="006A24CE"/>
    <w:rsid w:val="006A389A"/>
    <w:rsid w:val="006A7759"/>
    <w:rsid w:val="006B2649"/>
    <w:rsid w:val="006B6A85"/>
    <w:rsid w:val="006C0400"/>
    <w:rsid w:val="006C6FCB"/>
    <w:rsid w:val="006D66FF"/>
    <w:rsid w:val="006E0BA3"/>
    <w:rsid w:val="006E74CE"/>
    <w:rsid w:val="006F3814"/>
    <w:rsid w:val="006F72C1"/>
    <w:rsid w:val="00704A40"/>
    <w:rsid w:val="00707322"/>
    <w:rsid w:val="00711C56"/>
    <w:rsid w:val="00720511"/>
    <w:rsid w:val="00722493"/>
    <w:rsid w:val="00730F3B"/>
    <w:rsid w:val="007351DA"/>
    <w:rsid w:val="007368E5"/>
    <w:rsid w:val="00736EB3"/>
    <w:rsid w:val="00743EF2"/>
    <w:rsid w:val="007472A5"/>
    <w:rsid w:val="0076165D"/>
    <w:rsid w:val="00771A4F"/>
    <w:rsid w:val="00773842"/>
    <w:rsid w:val="00774A97"/>
    <w:rsid w:val="007814E7"/>
    <w:rsid w:val="00782CC8"/>
    <w:rsid w:val="00784622"/>
    <w:rsid w:val="00784E30"/>
    <w:rsid w:val="00786F99"/>
    <w:rsid w:val="00796FBF"/>
    <w:rsid w:val="00797582"/>
    <w:rsid w:val="007B4BE6"/>
    <w:rsid w:val="007C26D3"/>
    <w:rsid w:val="007C30DF"/>
    <w:rsid w:val="007D0314"/>
    <w:rsid w:val="007D1105"/>
    <w:rsid w:val="007E14C3"/>
    <w:rsid w:val="007E68F1"/>
    <w:rsid w:val="007F29CE"/>
    <w:rsid w:val="007F5339"/>
    <w:rsid w:val="00811EFC"/>
    <w:rsid w:val="0083417A"/>
    <w:rsid w:val="00850972"/>
    <w:rsid w:val="00873E09"/>
    <w:rsid w:val="008847DC"/>
    <w:rsid w:val="00884DF6"/>
    <w:rsid w:val="00895FCA"/>
    <w:rsid w:val="008975A0"/>
    <w:rsid w:val="008A3F42"/>
    <w:rsid w:val="008A4BC6"/>
    <w:rsid w:val="008C0311"/>
    <w:rsid w:val="008C4BA5"/>
    <w:rsid w:val="008E17A3"/>
    <w:rsid w:val="008E1D44"/>
    <w:rsid w:val="008E618B"/>
    <w:rsid w:val="008F5054"/>
    <w:rsid w:val="008F79E5"/>
    <w:rsid w:val="00902B12"/>
    <w:rsid w:val="009124D0"/>
    <w:rsid w:val="00917882"/>
    <w:rsid w:val="00920492"/>
    <w:rsid w:val="00921D19"/>
    <w:rsid w:val="009308C0"/>
    <w:rsid w:val="00931C0A"/>
    <w:rsid w:val="00934515"/>
    <w:rsid w:val="00953540"/>
    <w:rsid w:val="00955CD5"/>
    <w:rsid w:val="0096239E"/>
    <w:rsid w:val="00971C33"/>
    <w:rsid w:val="00976F11"/>
    <w:rsid w:val="009771C6"/>
    <w:rsid w:val="009800AB"/>
    <w:rsid w:val="00980C3F"/>
    <w:rsid w:val="009929E9"/>
    <w:rsid w:val="009A7184"/>
    <w:rsid w:val="009C3027"/>
    <w:rsid w:val="009D1C74"/>
    <w:rsid w:val="009F1846"/>
    <w:rsid w:val="00A02271"/>
    <w:rsid w:val="00A0291D"/>
    <w:rsid w:val="00A058B7"/>
    <w:rsid w:val="00A106DF"/>
    <w:rsid w:val="00A22758"/>
    <w:rsid w:val="00A25B30"/>
    <w:rsid w:val="00A36701"/>
    <w:rsid w:val="00A41B6E"/>
    <w:rsid w:val="00A449BC"/>
    <w:rsid w:val="00A45F9E"/>
    <w:rsid w:val="00A51070"/>
    <w:rsid w:val="00A62D37"/>
    <w:rsid w:val="00A70F0A"/>
    <w:rsid w:val="00A86B4F"/>
    <w:rsid w:val="00AA0B18"/>
    <w:rsid w:val="00AA7F2B"/>
    <w:rsid w:val="00AB1CE5"/>
    <w:rsid w:val="00AB1D0A"/>
    <w:rsid w:val="00AD3659"/>
    <w:rsid w:val="00AE0D2C"/>
    <w:rsid w:val="00AE39D1"/>
    <w:rsid w:val="00AE6EB4"/>
    <w:rsid w:val="00AF26EE"/>
    <w:rsid w:val="00AF3A1A"/>
    <w:rsid w:val="00B1283F"/>
    <w:rsid w:val="00B14AE5"/>
    <w:rsid w:val="00B316BB"/>
    <w:rsid w:val="00B34E86"/>
    <w:rsid w:val="00B37E7F"/>
    <w:rsid w:val="00B41E4E"/>
    <w:rsid w:val="00B42F27"/>
    <w:rsid w:val="00B477B8"/>
    <w:rsid w:val="00B50DBC"/>
    <w:rsid w:val="00B511D8"/>
    <w:rsid w:val="00B526D9"/>
    <w:rsid w:val="00B56BCD"/>
    <w:rsid w:val="00B61DFC"/>
    <w:rsid w:val="00B65367"/>
    <w:rsid w:val="00B67F9C"/>
    <w:rsid w:val="00B83A75"/>
    <w:rsid w:val="00BA10C8"/>
    <w:rsid w:val="00BB4B9A"/>
    <w:rsid w:val="00BB6443"/>
    <w:rsid w:val="00BC01DE"/>
    <w:rsid w:val="00BC31C1"/>
    <w:rsid w:val="00BC3E6C"/>
    <w:rsid w:val="00BD1327"/>
    <w:rsid w:val="00BE2D8F"/>
    <w:rsid w:val="00BE68D1"/>
    <w:rsid w:val="00BE7D9B"/>
    <w:rsid w:val="00BF03AF"/>
    <w:rsid w:val="00BF2949"/>
    <w:rsid w:val="00BF2B96"/>
    <w:rsid w:val="00BF6005"/>
    <w:rsid w:val="00C13A5B"/>
    <w:rsid w:val="00C17B95"/>
    <w:rsid w:val="00C21E0D"/>
    <w:rsid w:val="00C30468"/>
    <w:rsid w:val="00C3146D"/>
    <w:rsid w:val="00C333C4"/>
    <w:rsid w:val="00C34D86"/>
    <w:rsid w:val="00C37B8E"/>
    <w:rsid w:val="00C42777"/>
    <w:rsid w:val="00C45386"/>
    <w:rsid w:val="00C521D4"/>
    <w:rsid w:val="00C5421B"/>
    <w:rsid w:val="00C64347"/>
    <w:rsid w:val="00C66CC3"/>
    <w:rsid w:val="00C70B36"/>
    <w:rsid w:val="00C73DAD"/>
    <w:rsid w:val="00C747B6"/>
    <w:rsid w:val="00C80985"/>
    <w:rsid w:val="00C85CB6"/>
    <w:rsid w:val="00C9050C"/>
    <w:rsid w:val="00C91604"/>
    <w:rsid w:val="00CA1666"/>
    <w:rsid w:val="00CB0BA5"/>
    <w:rsid w:val="00CC567F"/>
    <w:rsid w:val="00CD4986"/>
    <w:rsid w:val="00CD637A"/>
    <w:rsid w:val="00CE694C"/>
    <w:rsid w:val="00CF05DA"/>
    <w:rsid w:val="00CF2F1D"/>
    <w:rsid w:val="00CF35A2"/>
    <w:rsid w:val="00CF535A"/>
    <w:rsid w:val="00CF58F9"/>
    <w:rsid w:val="00CF78E5"/>
    <w:rsid w:val="00D036CA"/>
    <w:rsid w:val="00D03CFF"/>
    <w:rsid w:val="00D0409D"/>
    <w:rsid w:val="00D148FF"/>
    <w:rsid w:val="00D235E7"/>
    <w:rsid w:val="00D32DD8"/>
    <w:rsid w:val="00D4588B"/>
    <w:rsid w:val="00D45D68"/>
    <w:rsid w:val="00D511BE"/>
    <w:rsid w:val="00D52907"/>
    <w:rsid w:val="00D573E5"/>
    <w:rsid w:val="00D61BE6"/>
    <w:rsid w:val="00D66C86"/>
    <w:rsid w:val="00D71C87"/>
    <w:rsid w:val="00D726FF"/>
    <w:rsid w:val="00D7466A"/>
    <w:rsid w:val="00D80453"/>
    <w:rsid w:val="00D90AA7"/>
    <w:rsid w:val="00D93ED5"/>
    <w:rsid w:val="00D973B7"/>
    <w:rsid w:val="00DA3D0A"/>
    <w:rsid w:val="00DA505B"/>
    <w:rsid w:val="00DB21AD"/>
    <w:rsid w:val="00DB4B0A"/>
    <w:rsid w:val="00DB6C64"/>
    <w:rsid w:val="00DC1049"/>
    <w:rsid w:val="00DC201C"/>
    <w:rsid w:val="00DC540D"/>
    <w:rsid w:val="00DD2A90"/>
    <w:rsid w:val="00DD2DBE"/>
    <w:rsid w:val="00DE634D"/>
    <w:rsid w:val="00DE75D2"/>
    <w:rsid w:val="00DF15AA"/>
    <w:rsid w:val="00DF4100"/>
    <w:rsid w:val="00DF4145"/>
    <w:rsid w:val="00DF4F0B"/>
    <w:rsid w:val="00DF55E4"/>
    <w:rsid w:val="00E03C1A"/>
    <w:rsid w:val="00E1321C"/>
    <w:rsid w:val="00E176A2"/>
    <w:rsid w:val="00E21E49"/>
    <w:rsid w:val="00E27B2B"/>
    <w:rsid w:val="00E30717"/>
    <w:rsid w:val="00E35D02"/>
    <w:rsid w:val="00E374BE"/>
    <w:rsid w:val="00E40134"/>
    <w:rsid w:val="00E41889"/>
    <w:rsid w:val="00E4450D"/>
    <w:rsid w:val="00E50819"/>
    <w:rsid w:val="00E55593"/>
    <w:rsid w:val="00E56D64"/>
    <w:rsid w:val="00E61AB9"/>
    <w:rsid w:val="00E62D43"/>
    <w:rsid w:val="00E6793A"/>
    <w:rsid w:val="00E67991"/>
    <w:rsid w:val="00E71CBF"/>
    <w:rsid w:val="00E84AE9"/>
    <w:rsid w:val="00E874C1"/>
    <w:rsid w:val="00E92ADC"/>
    <w:rsid w:val="00E9456F"/>
    <w:rsid w:val="00EA00C7"/>
    <w:rsid w:val="00EC4137"/>
    <w:rsid w:val="00EC5736"/>
    <w:rsid w:val="00EC6F61"/>
    <w:rsid w:val="00EC7655"/>
    <w:rsid w:val="00ED0F56"/>
    <w:rsid w:val="00ED4078"/>
    <w:rsid w:val="00ED679B"/>
    <w:rsid w:val="00EF649C"/>
    <w:rsid w:val="00F0673A"/>
    <w:rsid w:val="00F11A86"/>
    <w:rsid w:val="00F1704F"/>
    <w:rsid w:val="00F228EF"/>
    <w:rsid w:val="00F250F3"/>
    <w:rsid w:val="00F26D50"/>
    <w:rsid w:val="00F36DBD"/>
    <w:rsid w:val="00F4073D"/>
    <w:rsid w:val="00F4349C"/>
    <w:rsid w:val="00F50F68"/>
    <w:rsid w:val="00F5685B"/>
    <w:rsid w:val="00F60645"/>
    <w:rsid w:val="00F60646"/>
    <w:rsid w:val="00F60939"/>
    <w:rsid w:val="00F635C6"/>
    <w:rsid w:val="00F6398C"/>
    <w:rsid w:val="00F671B3"/>
    <w:rsid w:val="00F709DA"/>
    <w:rsid w:val="00F74E8D"/>
    <w:rsid w:val="00F807C9"/>
    <w:rsid w:val="00F8401E"/>
    <w:rsid w:val="00F86E89"/>
    <w:rsid w:val="00F96969"/>
    <w:rsid w:val="00FB15D9"/>
    <w:rsid w:val="00FC28BE"/>
    <w:rsid w:val="00FC48C0"/>
    <w:rsid w:val="00FC6CB6"/>
    <w:rsid w:val="00FD2C99"/>
    <w:rsid w:val="00FD6618"/>
    <w:rsid w:val="00FE06B5"/>
    <w:rsid w:val="00FE2216"/>
    <w:rsid w:val="00FE7C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FEC747"/>
  <w15:chartTrackingRefBased/>
  <w15:docId w15:val="{039134A9-A63B-46B8-A64D-C0F6C4817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4CA8"/>
    <w:pPr>
      <w:widowControl w:val="0"/>
      <w:jc w:val="both"/>
    </w:pPr>
    <w:rPr>
      <w:rFonts w:ascii="Arial" w:eastAsia="宋体" w:hAnsi="Arial" w:cs="Times New Roman"/>
      <w:szCs w:val="21"/>
    </w:rPr>
  </w:style>
  <w:style w:type="paragraph" w:styleId="10">
    <w:name w:val="heading 1"/>
    <w:basedOn w:val="a"/>
    <w:next w:val="a"/>
    <w:link w:val="11"/>
    <w:uiPriority w:val="9"/>
    <w:qFormat/>
    <w:rsid w:val="005314DB"/>
    <w:pPr>
      <w:tabs>
        <w:tab w:val="left" w:pos="425"/>
      </w:tabs>
      <w:spacing w:beforeLines="50" w:afterLines="50" w:line="360" w:lineRule="auto"/>
      <w:outlineLvl w:val="0"/>
    </w:pPr>
    <w:rPr>
      <w:rFonts w:eastAsiaTheme="majorEastAsia" w:cs="Arial"/>
      <w:sz w:val="30"/>
    </w:rPr>
  </w:style>
  <w:style w:type="paragraph" w:styleId="20">
    <w:name w:val="heading 2"/>
    <w:basedOn w:val="10"/>
    <w:next w:val="a"/>
    <w:link w:val="21"/>
    <w:uiPriority w:val="9"/>
    <w:unhideWhenUsed/>
    <w:qFormat/>
    <w:rsid w:val="005314DB"/>
    <w:pPr>
      <w:spacing w:before="50" w:after="50"/>
      <w:outlineLvl w:val="1"/>
    </w:pPr>
    <w:rPr>
      <w:b/>
      <w:sz w:val="28"/>
    </w:rPr>
  </w:style>
  <w:style w:type="paragraph" w:styleId="30">
    <w:name w:val="heading 3"/>
    <w:basedOn w:val="20"/>
    <w:next w:val="a"/>
    <w:link w:val="31"/>
    <w:uiPriority w:val="9"/>
    <w:unhideWhenUsed/>
    <w:qFormat/>
    <w:rsid w:val="00052809"/>
    <w:pPr>
      <w:numPr>
        <w:ilvl w:val="2"/>
      </w:numPr>
      <w:outlineLvl w:val="2"/>
    </w:pPr>
    <w:rPr>
      <w:rFonts w:eastAsia="宋体"/>
      <w:sz w:val="21"/>
    </w:rPr>
  </w:style>
  <w:style w:type="paragraph" w:styleId="4">
    <w:name w:val="heading 4"/>
    <w:basedOn w:val="30"/>
    <w:next w:val="a"/>
    <w:link w:val="40"/>
    <w:uiPriority w:val="9"/>
    <w:unhideWhenUsed/>
    <w:qFormat/>
    <w:rsid w:val="002E4CA8"/>
    <w:pPr>
      <w:numPr>
        <w:ilvl w:val="3"/>
      </w:numPr>
      <w:tabs>
        <w:tab w:val="left" w:pos="900"/>
      </w:tabs>
      <w:outlineLvl w:val="3"/>
    </w:p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4CA8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eastAsiaTheme="minorEastAsia" w:hAnsiTheme="minorHAnsi" w:cstheme="minorBidi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5"/>
    </w:pPr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6"/>
    </w:pPr>
    <w:rPr>
      <w:rFonts w:asciiTheme="minorHAnsi" w:eastAsiaTheme="minorEastAsia" w:hAnsiTheme="minorHAnsi" w:cstheme="minorBidi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7"/>
    </w:pPr>
    <w:rPr>
      <w:rFonts w:asciiTheme="majorHAnsi" w:eastAsiaTheme="majorEastAsia" w:hAnsiTheme="majorHAnsi" w:cstheme="majorBidi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8"/>
    </w:pPr>
    <w:rPr>
      <w:rFonts w:asciiTheme="majorHAnsi" w:eastAsiaTheme="majorEastAsia" w:hAnsiTheme="majorHAnsi" w:cstheme="majorBidi"/>
      <w:kern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5314DB"/>
    <w:rPr>
      <w:rFonts w:ascii="Arial" w:eastAsiaTheme="majorEastAsia" w:hAnsi="Arial" w:cs="Arial"/>
      <w:sz w:val="30"/>
      <w:szCs w:val="21"/>
    </w:rPr>
  </w:style>
  <w:style w:type="character" w:customStyle="1" w:styleId="21">
    <w:name w:val="标题 2 字符"/>
    <w:basedOn w:val="a0"/>
    <w:link w:val="20"/>
    <w:uiPriority w:val="9"/>
    <w:qFormat/>
    <w:rsid w:val="005314DB"/>
    <w:rPr>
      <w:rFonts w:ascii="Arial" w:eastAsiaTheme="majorEastAsia" w:hAnsi="Arial" w:cs="Arial"/>
      <w:b/>
      <w:sz w:val="28"/>
      <w:szCs w:val="21"/>
    </w:rPr>
  </w:style>
  <w:style w:type="character" w:customStyle="1" w:styleId="31">
    <w:name w:val="标题 3 字符"/>
    <w:basedOn w:val="a0"/>
    <w:link w:val="30"/>
    <w:uiPriority w:val="9"/>
    <w:rsid w:val="00052809"/>
    <w:rPr>
      <w:rFonts w:ascii="Arial" w:eastAsia="宋体" w:hAnsi="Arial" w:cs="Arial"/>
      <w:b/>
      <w:szCs w:val="21"/>
    </w:rPr>
  </w:style>
  <w:style w:type="character" w:customStyle="1" w:styleId="40">
    <w:name w:val="标题 4 字符"/>
    <w:basedOn w:val="a0"/>
    <w:link w:val="4"/>
    <w:uiPriority w:val="9"/>
    <w:rsid w:val="002E4CA8"/>
    <w:rPr>
      <w:rFonts w:ascii="Arial" w:eastAsiaTheme="majorEastAsia" w:hAnsi="Arial" w:cs="Arial"/>
      <w:b/>
      <w:sz w:val="24"/>
      <w:szCs w:val="21"/>
    </w:rPr>
  </w:style>
  <w:style w:type="character" w:customStyle="1" w:styleId="50">
    <w:name w:val="标题 5 字符"/>
    <w:basedOn w:val="a0"/>
    <w:link w:val="5"/>
    <w:uiPriority w:val="9"/>
    <w:semiHidden/>
    <w:rsid w:val="002E4CA8"/>
    <w:rPr>
      <w:b/>
      <w:bCs/>
      <w:kern w:val="0"/>
      <w:sz w:val="28"/>
      <w:szCs w:val="28"/>
    </w:rPr>
  </w:style>
  <w:style w:type="paragraph" w:styleId="a3">
    <w:name w:val="header"/>
    <w:basedOn w:val="a"/>
    <w:link w:val="a4"/>
    <w:uiPriority w:val="99"/>
    <w:unhideWhenUsed/>
    <w:qFormat/>
    <w:rsid w:val="002E4C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2E4CA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2E4C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2E4CA8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semiHidden/>
    <w:rsid w:val="002E4CA8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4CA8"/>
    <w:rPr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4CA8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4CA8"/>
    <w:rPr>
      <w:rFonts w:asciiTheme="majorHAnsi" w:eastAsiaTheme="majorEastAsia" w:hAnsiTheme="majorHAnsi" w:cstheme="majorBidi"/>
      <w:kern w:val="0"/>
      <w:szCs w:val="21"/>
    </w:rPr>
  </w:style>
  <w:style w:type="paragraph" w:styleId="a7">
    <w:name w:val="caption"/>
    <w:basedOn w:val="a"/>
    <w:next w:val="a"/>
    <w:unhideWhenUsed/>
    <w:qFormat/>
    <w:rsid w:val="002E4CA8"/>
    <w:pPr>
      <w:spacing w:before="152" w:after="160" w:line="360" w:lineRule="auto"/>
      <w:jc w:val="center"/>
    </w:pPr>
    <w:rPr>
      <w:rFonts w:cs="Arial"/>
      <w:b/>
      <w:sz w:val="18"/>
      <w:szCs w:val="18"/>
    </w:rPr>
  </w:style>
  <w:style w:type="character" w:customStyle="1" w:styleId="a8">
    <w:name w:val="文档结构图 字符"/>
    <w:basedOn w:val="a0"/>
    <w:link w:val="a9"/>
    <w:semiHidden/>
    <w:rsid w:val="002E4CA8"/>
    <w:rPr>
      <w:rFonts w:ascii="Arial" w:eastAsia="宋体" w:hAnsi="Arial" w:cs="Times New Roman"/>
      <w:szCs w:val="21"/>
      <w:shd w:val="clear" w:color="auto" w:fill="000080"/>
    </w:rPr>
  </w:style>
  <w:style w:type="paragraph" w:styleId="a9">
    <w:name w:val="Document Map"/>
    <w:basedOn w:val="a"/>
    <w:link w:val="a8"/>
    <w:semiHidden/>
    <w:unhideWhenUsed/>
    <w:qFormat/>
    <w:rsid w:val="002E4CA8"/>
    <w:pPr>
      <w:shd w:val="clear" w:color="auto" w:fill="000080"/>
    </w:pPr>
  </w:style>
  <w:style w:type="paragraph" w:styleId="aa">
    <w:name w:val="annotation text"/>
    <w:basedOn w:val="a"/>
    <w:link w:val="ab"/>
    <w:uiPriority w:val="99"/>
    <w:semiHidden/>
    <w:unhideWhenUsed/>
    <w:rsid w:val="002E4CA8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qFormat/>
    <w:rsid w:val="002E4CA8"/>
    <w:rPr>
      <w:rFonts w:ascii="Arial" w:eastAsia="宋体" w:hAnsi="Arial" w:cs="Times New Roman"/>
      <w:szCs w:val="21"/>
    </w:rPr>
  </w:style>
  <w:style w:type="paragraph" w:styleId="ac">
    <w:name w:val="Body Text"/>
    <w:basedOn w:val="a"/>
    <w:link w:val="ad"/>
    <w:semiHidden/>
    <w:unhideWhenUsed/>
    <w:qFormat/>
    <w:rsid w:val="002E4CA8"/>
    <w:pPr>
      <w:spacing w:after="120"/>
    </w:pPr>
  </w:style>
  <w:style w:type="character" w:customStyle="1" w:styleId="ad">
    <w:name w:val="正文文本 字符"/>
    <w:basedOn w:val="a0"/>
    <w:link w:val="ac"/>
    <w:semiHidden/>
    <w:rsid w:val="002E4CA8"/>
    <w:rPr>
      <w:rFonts w:ascii="Arial" w:eastAsia="宋体" w:hAnsi="Arial" w:cs="Times New Roman"/>
      <w:szCs w:val="21"/>
    </w:rPr>
  </w:style>
  <w:style w:type="character" w:customStyle="1" w:styleId="ae">
    <w:name w:val="正文文本缩进 字符"/>
    <w:basedOn w:val="a0"/>
    <w:link w:val="af"/>
    <w:semiHidden/>
    <w:qFormat/>
    <w:rsid w:val="002E4CA8"/>
    <w:rPr>
      <w:rFonts w:ascii="Arial" w:eastAsia="宋体" w:hAnsi="Arial" w:cs="Arial"/>
      <w:szCs w:val="21"/>
    </w:rPr>
  </w:style>
  <w:style w:type="paragraph" w:styleId="af">
    <w:name w:val="Body Text Indent"/>
    <w:basedOn w:val="a"/>
    <w:next w:val="a"/>
    <w:link w:val="ae"/>
    <w:semiHidden/>
    <w:unhideWhenUsed/>
    <w:rsid w:val="002E4CA8"/>
    <w:pPr>
      <w:ind w:firstLineChars="200" w:firstLine="200"/>
    </w:pPr>
    <w:rPr>
      <w:rFonts w:cs="Arial"/>
    </w:rPr>
  </w:style>
  <w:style w:type="paragraph" w:styleId="TOC3">
    <w:name w:val="toc 3"/>
    <w:basedOn w:val="a"/>
    <w:next w:val="a"/>
    <w:uiPriority w:val="39"/>
    <w:unhideWhenUsed/>
    <w:qFormat/>
    <w:rsid w:val="002E4CA8"/>
    <w:pPr>
      <w:ind w:leftChars="400" w:left="840"/>
    </w:pPr>
  </w:style>
  <w:style w:type="character" w:customStyle="1" w:styleId="af0">
    <w:name w:val="日期 字符"/>
    <w:basedOn w:val="a0"/>
    <w:link w:val="af1"/>
    <w:semiHidden/>
    <w:rsid w:val="002E4CA8"/>
    <w:rPr>
      <w:rFonts w:ascii="Arial" w:eastAsia="宋体" w:hAnsi="Arial" w:cs="Times New Roman"/>
      <w:szCs w:val="21"/>
    </w:rPr>
  </w:style>
  <w:style w:type="paragraph" w:styleId="af1">
    <w:name w:val="Date"/>
    <w:basedOn w:val="a"/>
    <w:next w:val="a"/>
    <w:link w:val="af0"/>
    <w:semiHidden/>
    <w:unhideWhenUsed/>
    <w:qFormat/>
    <w:rsid w:val="002E4CA8"/>
    <w:pPr>
      <w:ind w:leftChars="2500" w:left="100"/>
    </w:pPr>
  </w:style>
  <w:style w:type="character" w:customStyle="1" w:styleId="af2">
    <w:name w:val="批注框文本 字符"/>
    <w:basedOn w:val="a0"/>
    <w:link w:val="af3"/>
    <w:uiPriority w:val="99"/>
    <w:semiHidden/>
    <w:qFormat/>
    <w:rsid w:val="002E4CA8"/>
    <w:rPr>
      <w:rFonts w:ascii="Arial" w:eastAsia="宋体" w:hAnsi="Arial" w:cs="Times New Roman"/>
      <w:sz w:val="18"/>
      <w:szCs w:val="18"/>
    </w:rPr>
  </w:style>
  <w:style w:type="paragraph" w:styleId="af3">
    <w:name w:val="Balloon Text"/>
    <w:basedOn w:val="a"/>
    <w:link w:val="af2"/>
    <w:uiPriority w:val="99"/>
    <w:semiHidden/>
    <w:unhideWhenUsed/>
    <w:qFormat/>
    <w:rsid w:val="002E4CA8"/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2E4CA8"/>
  </w:style>
  <w:style w:type="paragraph" w:styleId="af4">
    <w:name w:val="Subtitle"/>
    <w:basedOn w:val="a"/>
    <w:next w:val="a"/>
    <w:link w:val="af5"/>
    <w:uiPriority w:val="11"/>
    <w:qFormat/>
    <w:rsid w:val="002E4CA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f5">
    <w:name w:val="副标题 字符"/>
    <w:basedOn w:val="a0"/>
    <w:link w:val="af4"/>
    <w:uiPriority w:val="11"/>
    <w:rsid w:val="002E4CA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unhideWhenUsed/>
    <w:qFormat/>
    <w:rsid w:val="002E4CA8"/>
    <w:pPr>
      <w:ind w:leftChars="200" w:left="420"/>
    </w:pPr>
  </w:style>
  <w:style w:type="paragraph" w:styleId="af6">
    <w:name w:val="Normal (Web)"/>
    <w:basedOn w:val="a"/>
    <w:unhideWhenUsed/>
    <w:qFormat/>
    <w:rsid w:val="002E4CA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f7">
    <w:name w:val="批注主题 字符"/>
    <w:basedOn w:val="ab"/>
    <w:link w:val="af8"/>
    <w:uiPriority w:val="99"/>
    <w:semiHidden/>
    <w:rsid w:val="002E4CA8"/>
    <w:rPr>
      <w:rFonts w:ascii="Arial" w:eastAsia="宋体" w:hAnsi="Arial" w:cs="Times New Roman"/>
      <w:b/>
      <w:bCs/>
      <w:szCs w:val="21"/>
    </w:rPr>
  </w:style>
  <w:style w:type="paragraph" w:styleId="af8">
    <w:name w:val="annotation subject"/>
    <w:basedOn w:val="aa"/>
    <w:next w:val="aa"/>
    <w:link w:val="af7"/>
    <w:uiPriority w:val="99"/>
    <w:semiHidden/>
    <w:unhideWhenUsed/>
    <w:rsid w:val="002E4CA8"/>
    <w:rPr>
      <w:b/>
      <w:bCs/>
    </w:rPr>
  </w:style>
  <w:style w:type="table" w:styleId="af9">
    <w:name w:val="Table Grid"/>
    <w:basedOn w:val="a1"/>
    <w:uiPriority w:val="39"/>
    <w:rsid w:val="002E4CA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Strong"/>
    <w:basedOn w:val="a0"/>
    <w:uiPriority w:val="22"/>
    <w:qFormat/>
    <w:rsid w:val="002E4CA8"/>
    <w:rPr>
      <w:b/>
      <w:bCs/>
    </w:rPr>
  </w:style>
  <w:style w:type="character" w:styleId="afb">
    <w:name w:val="Hyperlink"/>
    <w:basedOn w:val="a0"/>
    <w:uiPriority w:val="99"/>
    <w:unhideWhenUsed/>
    <w:rsid w:val="002E4CA8"/>
    <w:rPr>
      <w:color w:val="0000FF"/>
      <w:u w:val="single"/>
    </w:rPr>
  </w:style>
  <w:style w:type="paragraph" w:customStyle="1" w:styleId="1">
    <w:name w:val="样式1"/>
    <w:basedOn w:val="a"/>
    <w:rsid w:val="002E4CA8"/>
    <w:pPr>
      <w:numPr>
        <w:numId w:val="2"/>
      </w:numPr>
      <w:ind w:left="567" w:firstLine="0"/>
    </w:pPr>
  </w:style>
  <w:style w:type="paragraph" w:customStyle="1" w:styleId="2">
    <w:name w:val="样式2"/>
    <w:basedOn w:val="a"/>
    <w:rsid w:val="002E4CA8"/>
    <w:pPr>
      <w:numPr>
        <w:ilvl w:val="1"/>
        <w:numId w:val="3"/>
      </w:numPr>
      <w:ind w:left="851" w:firstLine="0"/>
    </w:pPr>
  </w:style>
  <w:style w:type="paragraph" w:customStyle="1" w:styleId="3">
    <w:name w:val="样式3"/>
    <w:basedOn w:val="a"/>
    <w:rsid w:val="002E4CA8"/>
    <w:pPr>
      <w:numPr>
        <w:ilvl w:val="2"/>
        <w:numId w:val="3"/>
      </w:numPr>
      <w:ind w:left="1134" w:firstLine="0"/>
    </w:pPr>
  </w:style>
  <w:style w:type="paragraph" w:customStyle="1" w:styleId="afc">
    <w:name w:val="备注"/>
    <w:basedOn w:val="a"/>
    <w:next w:val="a"/>
    <w:qFormat/>
    <w:rsid w:val="002E4CA8"/>
    <w:pPr>
      <w:ind w:leftChars="200" w:left="200"/>
    </w:pPr>
    <w:rPr>
      <w:sz w:val="15"/>
      <w:szCs w:val="15"/>
    </w:rPr>
  </w:style>
  <w:style w:type="paragraph" w:customStyle="1" w:styleId="Char">
    <w:name w:val="Char"/>
    <w:basedOn w:val="a"/>
    <w:rsid w:val="002E4CA8"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sid w:val="002E4CA8"/>
    <w:rPr>
      <w:color w:val="0000FF"/>
    </w:rPr>
  </w:style>
  <w:style w:type="character" w:customStyle="1" w:styleId="c002">
    <w:name w:val="c002"/>
    <w:basedOn w:val="a0"/>
    <w:qFormat/>
    <w:rsid w:val="002E4CA8"/>
    <w:rPr>
      <w:color w:val="CC0000"/>
    </w:rPr>
  </w:style>
  <w:style w:type="character" w:customStyle="1" w:styleId="searchbar1">
    <w:name w:val="searchbar1"/>
    <w:basedOn w:val="a0"/>
    <w:qFormat/>
    <w:rsid w:val="002E4CA8"/>
  </w:style>
  <w:style w:type="character" w:customStyle="1" w:styleId="f001">
    <w:name w:val="f001"/>
    <w:basedOn w:val="a0"/>
    <w:qFormat/>
    <w:rsid w:val="002E4CA8"/>
    <w:rPr>
      <w:color w:val="FF0000"/>
    </w:rPr>
  </w:style>
  <w:style w:type="character" w:customStyle="1" w:styleId="style51">
    <w:name w:val="style51"/>
    <w:basedOn w:val="a0"/>
    <w:qFormat/>
    <w:rsid w:val="002E4CA8"/>
    <w:rPr>
      <w:color w:val="0000FF"/>
    </w:rPr>
  </w:style>
  <w:style w:type="paragraph" w:customStyle="1" w:styleId="Default">
    <w:name w:val="Default"/>
    <w:qFormat/>
    <w:rsid w:val="002E4CA8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fd">
    <w:name w:val="List Paragraph"/>
    <w:basedOn w:val="a"/>
    <w:uiPriority w:val="34"/>
    <w:qFormat/>
    <w:rsid w:val="002E4CA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e">
    <w:name w:val="No Spacing"/>
    <w:uiPriority w:val="1"/>
    <w:qFormat/>
    <w:rsid w:val="002E4CA8"/>
    <w:pPr>
      <w:adjustRightInd w:val="0"/>
      <w:snapToGrid w:val="0"/>
    </w:pPr>
    <w:rPr>
      <w:rFonts w:ascii="Tahoma" w:eastAsia="微软雅黑" w:hAnsi="Tahoma"/>
      <w:kern w:val="0"/>
      <w:sz w:val="22"/>
    </w:rPr>
  </w:style>
  <w:style w:type="paragraph" w:customStyle="1" w:styleId="12">
    <w:name w:val="无间隔1"/>
    <w:rsid w:val="002E4CA8"/>
    <w:pPr>
      <w:adjustRightInd w:val="0"/>
      <w:snapToGrid w:val="0"/>
    </w:pPr>
    <w:rPr>
      <w:rFonts w:ascii="Tahoma" w:eastAsia="微软雅黑" w:hAnsi="Tahoma" w:cs="Times New Roman"/>
      <w:kern w:val="0"/>
      <w:sz w:val="22"/>
    </w:rPr>
  </w:style>
  <w:style w:type="paragraph" w:customStyle="1" w:styleId="TOC10">
    <w:name w:val="TOC 标题1"/>
    <w:basedOn w:val="10"/>
    <w:next w:val="a"/>
    <w:uiPriority w:val="39"/>
    <w:unhideWhenUsed/>
    <w:qFormat/>
    <w:rsid w:val="002E4CA8"/>
    <w:pPr>
      <w:keepNext/>
      <w:keepLines/>
      <w:widowControl/>
      <w:spacing w:beforeLines="0" w:afterLines="0" w:line="276" w:lineRule="auto"/>
      <w:jc w:val="left"/>
      <w:outlineLvl w:val="9"/>
    </w:pPr>
    <w:rPr>
      <w:rFonts w:asciiTheme="majorHAnsi" w:hAnsiTheme="majorHAnsi" w:cstheme="majorBidi"/>
      <w:bCs/>
      <w:color w:val="2F5496" w:themeColor="accent1" w:themeShade="BF"/>
      <w:kern w:val="0"/>
      <w:sz w:val="28"/>
      <w:szCs w:val="28"/>
    </w:rPr>
  </w:style>
  <w:style w:type="character" w:customStyle="1" w:styleId="110">
    <w:name w:val="标题 1 字符1"/>
    <w:qFormat/>
    <w:rsid w:val="001C48D6"/>
    <w:rPr>
      <w:b/>
      <w:kern w:val="44"/>
      <w:sz w:val="32"/>
    </w:rPr>
  </w:style>
  <w:style w:type="paragraph" w:styleId="TOC">
    <w:name w:val="TOC Heading"/>
    <w:basedOn w:val="10"/>
    <w:next w:val="a"/>
    <w:uiPriority w:val="39"/>
    <w:unhideWhenUsed/>
    <w:qFormat/>
    <w:rsid w:val="002E4CA8"/>
    <w:pPr>
      <w:keepNext/>
      <w:keepLines/>
      <w:tabs>
        <w:tab w:val="clear" w:pos="425"/>
      </w:tabs>
      <w:spacing w:beforeLines="0" w:afterLines="0" w:line="578" w:lineRule="auto"/>
      <w:outlineLvl w:val="9"/>
    </w:pPr>
    <w:rPr>
      <w:rFonts w:eastAsia="宋体" w:cs="Times New Roman"/>
      <w:bCs/>
      <w:kern w:val="44"/>
      <w:sz w:val="44"/>
      <w:szCs w:val="44"/>
    </w:rPr>
  </w:style>
  <w:style w:type="paragraph" w:styleId="aff">
    <w:name w:val="Title"/>
    <w:basedOn w:val="a"/>
    <w:next w:val="a"/>
    <w:link w:val="aff0"/>
    <w:uiPriority w:val="10"/>
    <w:qFormat/>
    <w:rsid w:val="002E4CA8"/>
    <w:pPr>
      <w:widowControl/>
      <w:contextualSpacing/>
      <w:jc w:val="left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aff0">
    <w:name w:val="标题 字符"/>
    <w:basedOn w:val="a0"/>
    <w:link w:val="aff"/>
    <w:uiPriority w:val="10"/>
    <w:rsid w:val="002E4CA8"/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styleId="aff1">
    <w:name w:val="Emphasis"/>
    <w:basedOn w:val="a0"/>
    <w:uiPriority w:val="20"/>
    <w:qFormat/>
    <w:rsid w:val="002E4CA8"/>
    <w:rPr>
      <w:i/>
      <w:iCs/>
    </w:rPr>
  </w:style>
  <w:style w:type="paragraph" w:styleId="aff2">
    <w:name w:val="Quote"/>
    <w:basedOn w:val="a"/>
    <w:next w:val="a"/>
    <w:link w:val="aff3"/>
    <w:uiPriority w:val="29"/>
    <w:qFormat/>
    <w:rsid w:val="002E4CA8"/>
    <w:pPr>
      <w:widowControl/>
      <w:spacing w:line="259" w:lineRule="auto"/>
      <w:jc w:val="left"/>
    </w:pPr>
    <w:rPr>
      <w:rFonts w:asciiTheme="minorHAnsi" w:eastAsiaTheme="minorEastAsia" w:hAnsiTheme="minorHAnsi" w:cstheme="minorBidi"/>
      <w:i/>
      <w:iCs/>
      <w:color w:val="000000" w:themeColor="text1"/>
      <w:kern w:val="0"/>
      <w:sz w:val="22"/>
      <w:szCs w:val="22"/>
    </w:rPr>
  </w:style>
  <w:style w:type="character" w:customStyle="1" w:styleId="aff3">
    <w:name w:val="引用 字符"/>
    <w:basedOn w:val="a0"/>
    <w:link w:val="aff2"/>
    <w:uiPriority w:val="29"/>
    <w:rsid w:val="002E4CA8"/>
    <w:rPr>
      <w:i/>
      <w:iCs/>
      <w:color w:val="000000" w:themeColor="text1"/>
      <w:kern w:val="0"/>
      <w:sz w:val="22"/>
    </w:rPr>
  </w:style>
  <w:style w:type="paragraph" w:styleId="aff4">
    <w:name w:val="Intense Quote"/>
    <w:basedOn w:val="a"/>
    <w:next w:val="a"/>
    <w:link w:val="aff5"/>
    <w:uiPriority w:val="30"/>
    <w:qFormat/>
    <w:rsid w:val="002E4CA8"/>
    <w:pPr>
      <w:widowControl/>
      <w:pBdr>
        <w:bottom w:val="single" w:sz="4" w:space="4" w:color="4472C4" w:themeColor="accent1"/>
      </w:pBdr>
      <w:spacing w:before="200" w:after="280" w:line="259" w:lineRule="auto"/>
      <w:ind w:left="936" w:right="936"/>
      <w:jc w:val="left"/>
    </w:pPr>
    <w:rPr>
      <w:rFonts w:asciiTheme="minorHAnsi" w:eastAsiaTheme="minorEastAsia" w:hAnsiTheme="minorHAnsi" w:cstheme="minorBidi"/>
      <w:b/>
      <w:bCs/>
      <w:i/>
      <w:iCs/>
      <w:color w:val="4472C4" w:themeColor="accent1"/>
      <w:kern w:val="0"/>
      <w:sz w:val="22"/>
      <w:szCs w:val="22"/>
    </w:rPr>
  </w:style>
  <w:style w:type="character" w:customStyle="1" w:styleId="aff5">
    <w:name w:val="明显引用 字符"/>
    <w:basedOn w:val="a0"/>
    <w:link w:val="aff4"/>
    <w:uiPriority w:val="30"/>
    <w:rsid w:val="002E4CA8"/>
    <w:rPr>
      <w:b/>
      <w:bCs/>
      <w:i/>
      <w:iCs/>
      <w:color w:val="4472C4" w:themeColor="accent1"/>
      <w:kern w:val="0"/>
      <w:sz w:val="22"/>
    </w:rPr>
  </w:style>
  <w:style w:type="character" w:styleId="aff6">
    <w:name w:val="Subtle Emphasis"/>
    <w:uiPriority w:val="19"/>
    <w:qFormat/>
    <w:rsid w:val="002E4CA8"/>
    <w:rPr>
      <w:i/>
      <w:iCs/>
      <w:color w:val="808080" w:themeColor="text1" w:themeTint="7F"/>
    </w:rPr>
  </w:style>
  <w:style w:type="character" w:styleId="aff7">
    <w:name w:val="Intense Emphasis"/>
    <w:basedOn w:val="a0"/>
    <w:uiPriority w:val="21"/>
    <w:qFormat/>
    <w:rsid w:val="002E4CA8"/>
    <w:rPr>
      <w:b/>
      <w:bCs/>
      <w:i/>
      <w:iCs/>
      <w:color w:val="4472C4" w:themeColor="accent1"/>
    </w:rPr>
  </w:style>
  <w:style w:type="character" w:styleId="aff8">
    <w:name w:val="Subtle Reference"/>
    <w:basedOn w:val="a0"/>
    <w:uiPriority w:val="31"/>
    <w:qFormat/>
    <w:rsid w:val="002E4CA8"/>
    <w:rPr>
      <w:smallCaps/>
      <w:color w:val="ED7D31" w:themeColor="accent2"/>
      <w:u w:val="single"/>
    </w:rPr>
  </w:style>
  <w:style w:type="character" w:styleId="aff9">
    <w:name w:val="Intense Reference"/>
    <w:basedOn w:val="a0"/>
    <w:uiPriority w:val="32"/>
    <w:qFormat/>
    <w:rsid w:val="002E4CA8"/>
    <w:rPr>
      <w:b/>
      <w:bCs/>
      <w:smallCaps/>
      <w:color w:val="ED7D31" w:themeColor="accent2"/>
      <w:spacing w:val="5"/>
      <w:u w:val="single"/>
    </w:rPr>
  </w:style>
  <w:style w:type="character" w:styleId="affa">
    <w:name w:val="Book Title"/>
    <w:basedOn w:val="a0"/>
    <w:uiPriority w:val="33"/>
    <w:qFormat/>
    <w:rsid w:val="002E4CA8"/>
    <w:rPr>
      <w:b/>
      <w:bCs/>
      <w:smallCaps/>
      <w:spacing w:val="5"/>
    </w:rPr>
  </w:style>
  <w:style w:type="character" w:styleId="affb">
    <w:name w:val="Placeholder Text"/>
    <w:basedOn w:val="a0"/>
    <w:uiPriority w:val="99"/>
    <w:semiHidden/>
    <w:rsid w:val="00B526D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23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63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30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93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81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0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29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7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1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03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8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03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9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85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07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1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0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6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1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01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10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1</TotalTime>
  <Pages>16</Pages>
  <Words>1504</Words>
  <Characters>8579</Characters>
  <Application>Microsoft Office Word</Application>
  <DocSecurity>0</DocSecurity>
  <Lines>71</Lines>
  <Paragraphs>20</Paragraphs>
  <ScaleCrop>false</ScaleCrop>
  <Company/>
  <LinksUpToDate>false</LinksUpToDate>
  <CharactersWithSpaces>10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411</cp:revision>
  <dcterms:created xsi:type="dcterms:W3CDTF">2020-10-15T08:31:00Z</dcterms:created>
  <dcterms:modified xsi:type="dcterms:W3CDTF">2020-11-19T08:37:00Z</dcterms:modified>
</cp:coreProperties>
</file>